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7" r:id="rId1"/>
    <p:sldMasterId id="2147483700" r:id="rId2"/>
  </p:sldMasterIdLst>
  <p:notesMasterIdLst>
    <p:notesMasterId r:id="rId44"/>
  </p:notesMasterIdLst>
  <p:handoutMasterIdLst>
    <p:handoutMasterId r:id="rId45"/>
  </p:handoutMasterIdLst>
  <p:sldIdLst>
    <p:sldId id="765" r:id="rId3"/>
    <p:sldId id="300" r:id="rId4"/>
    <p:sldId id="301" r:id="rId5"/>
    <p:sldId id="302" r:id="rId6"/>
    <p:sldId id="303" r:id="rId7"/>
    <p:sldId id="304" r:id="rId8"/>
    <p:sldId id="305" r:id="rId9"/>
    <p:sldId id="761" r:id="rId10"/>
    <p:sldId id="766" r:id="rId11"/>
    <p:sldId id="307" r:id="rId12"/>
    <p:sldId id="763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325" r:id="rId29"/>
    <p:sldId id="326" r:id="rId30"/>
    <p:sldId id="327" r:id="rId31"/>
    <p:sldId id="334" r:id="rId32"/>
    <p:sldId id="335" r:id="rId33"/>
    <p:sldId id="337" r:id="rId34"/>
    <p:sldId id="329" r:id="rId35"/>
    <p:sldId id="330" r:id="rId36"/>
    <p:sldId id="331" r:id="rId37"/>
    <p:sldId id="332" r:id="rId38"/>
    <p:sldId id="339" r:id="rId39"/>
    <p:sldId id="340" r:id="rId40"/>
    <p:sldId id="341" r:id="rId41"/>
    <p:sldId id="342" r:id="rId42"/>
    <p:sldId id="333" r:id="rId43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21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C8EB37C-73EA-43DB-AB3F-43646F1D2914}" v="1" dt="2025-01-13T20:44:46.070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2" autoAdjust="0"/>
  </p:normalViewPr>
  <p:slideViewPr>
    <p:cSldViewPr snapToGrid="0">
      <p:cViewPr varScale="1">
        <p:scale>
          <a:sx n="81" d="100"/>
          <a:sy n="81" d="100"/>
        </p:scale>
        <p:origin x="73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50" Type="http://schemas.microsoft.com/office/2016/11/relationships/changesInfo" Target="changesInfos/changesInfo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microsoft.com/office/2015/10/relationships/revisionInfo" Target="revisionInfo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effrey Falkinburg" userId="564ecc06-8e6c-46e5-98d6-5a3ff5d175eb" providerId="ADAL" clId="{6AFAEC82-5960-43A0-B6DE-262547BCD728}"/>
    <pc:docChg chg="modSld">
      <pc:chgData name="Jeffrey Falkinburg" userId="564ecc06-8e6c-46e5-98d6-5a3ff5d175eb" providerId="ADAL" clId="{6AFAEC82-5960-43A0-B6DE-262547BCD728}" dt="2022-05-31T22:12:27.172" v="0" actId="20577"/>
      <pc:docMkLst>
        <pc:docMk/>
      </pc:docMkLst>
      <pc:sldChg chg="modSp mod">
        <pc:chgData name="Jeffrey Falkinburg" userId="564ecc06-8e6c-46e5-98d6-5a3ff5d175eb" providerId="ADAL" clId="{6AFAEC82-5960-43A0-B6DE-262547BCD728}" dt="2022-05-31T22:12:27.172" v="0" actId="20577"/>
        <pc:sldMkLst>
          <pc:docMk/>
          <pc:sldMk cId="962343996" sldId="311"/>
        </pc:sldMkLst>
      </pc:sldChg>
    </pc:docChg>
  </pc:docChgLst>
  <pc:docChgLst>
    <pc:chgData name="Jeffrey Falkinburg" userId="564ecc06-8e6c-46e5-98d6-5a3ff5d175eb" providerId="ADAL" clId="{9B8375BF-4C9E-4D83-915C-A5E7D00FB97D}"/>
    <pc:docChg chg="modSld">
      <pc:chgData name="Jeffrey Falkinburg" userId="564ecc06-8e6c-46e5-98d6-5a3ff5d175eb" providerId="ADAL" clId="{9B8375BF-4C9E-4D83-915C-A5E7D00FB97D}" dt="2022-01-19T14:33:36.451" v="2" actId="20577"/>
      <pc:docMkLst>
        <pc:docMk/>
      </pc:docMkLst>
      <pc:sldChg chg="modSp mod">
        <pc:chgData name="Jeffrey Falkinburg" userId="564ecc06-8e6c-46e5-98d6-5a3ff5d175eb" providerId="ADAL" clId="{9B8375BF-4C9E-4D83-915C-A5E7D00FB97D}" dt="2022-01-19T14:33:36.451" v="2" actId="20577"/>
        <pc:sldMkLst>
          <pc:docMk/>
          <pc:sldMk cId="962343996" sldId="311"/>
        </pc:sldMkLst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3F93A23-4D3C-454E-B0CA-D7FECD292F73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</dgm:pt>
    <dgm:pt modelId="{0FE10E39-4224-441F-B571-3FA06D21C96A}">
      <dgm:prSet phldrT="[Text]" custT="1"/>
      <dgm:spPr/>
      <dgm:t>
        <a:bodyPr/>
        <a:lstStyle/>
        <a:p>
          <a:r>
            <a:rPr lang="en-US" sz="2800" dirty="0"/>
            <a:t>General Purpose Hardware</a:t>
          </a:r>
        </a:p>
        <a:p>
          <a:r>
            <a:rPr lang="en-US" sz="2800" dirty="0"/>
            <a:t>Custom Software</a:t>
          </a:r>
        </a:p>
      </dgm:t>
    </dgm:pt>
    <dgm:pt modelId="{A53A954C-05B7-4EEB-B218-1E33C62B4A67}" type="parTrans" cxnId="{57C735D8-0197-42FB-AC23-2B33ABE90426}">
      <dgm:prSet/>
      <dgm:spPr/>
      <dgm:t>
        <a:bodyPr/>
        <a:lstStyle/>
        <a:p>
          <a:endParaRPr lang="en-US" sz="1400"/>
        </a:p>
      </dgm:t>
    </dgm:pt>
    <dgm:pt modelId="{90B3BC17-7D59-4379-A77D-E5B02F389AC6}" type="sibTrans" cxnId="{57C735D8-0197-42FB-AC23-2B33ABE90426}">
      <dgm:prSet/>
      <dgm:spPr/>
      <dgm:t>
        <a:bodyPr/>
        <a:lstStyle/>
        <a:p>
          <a:endParaRPr lang="en-US" sz="1400"/>
        </a:p>
      </dgm:t>
    </dgm:pt>
    <dgm:pt modelId="{2F2E7BC1-F13E-4466-83FC-793324183625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  <a:p>
          <a:r>
            <a:rPr lang="en-US" sz="2800" dirty="0"/>
            <a:t>Custom Software</a:t>
          </a:r>
        </a:p>
      </dgm:t>
    </dgm:pt>
    <dgm:pt modelId="{F390DDDA-B979-472E-B8C6-9489EE93848B}" type="parTrans" cxnId="{D9C8937E-BF85-47C9-AD45-B18EF989C065}">
      <dgm:prSet/>
      <dgm:spPr/>
      <dgm:t>
        <a:bodyPr/>
        <a:lstStyle/>
        <a:p>
          <a:endParaRPr lang="en-US" sz="1400"/>
        </a:p>
      </dgm:t>
    </dgm:pt>
    <dgm:pt modelId="{6DD9DD51-BCBA-4800-B11D-EB8B2DEFC61D}" type="sibTrans" cxnId="{D9C8937E-BF85-47C9-AD45-B18EF989C065}">
      <dgm:prSet/>
      <dgm:spPr/>
      <dgm:t>
        <a:bodyPr/>
        <a:lstStyle/>
        <a:p>
          <a:endParaRPr lang="en-US" sz="1400"/>
        </a:p>
      </dgm:t>
    </dgm:pt>
    <dgm:pt modelId="{60D00106-E39C-49AD-B38D-13C69A5F5A97}">
      <dgm:prSet phldrT="[Text]" custT="1"/>
      <dgm:spPr/>
      <dgm:t>
        <a:bodyPr/>
        <a:lstStyle/>
        <a:p>
          <a:r>
            <a:rPr lang="en-US" sz="2800" dirty="0"/>
            <a:t>Custom Hardware</a:t>
          </a:r>
        </a:p>
      </dgm:t>
    </dgm:pt>
    <dgm:pt modelId="{09B237A7-54CD-40B0-BBB3-C7F18F6E3C9A}" type="parTrans" cxnId="{2030E6C7-4E6F-4D88-9589-39449D1C4DAC}">
      <dgm:prSet/>
      <dgm:spPr/>
      <dgm:t>
        <a:bodyPr/>
        <a:lstStyle/>
        <a:p>
          <a:endParaRPr lang="en-US" sz="1400"/>
        </a:p>
      </dgm:t>
    </dgm:pt>
    <dgm:pt modelId="{7382DAB0-027B-4154-B725-B1025607F471}" type="sibTrans" cxnId="{2030E6C7-4E6F-4D88-9589-39449D1C4DAC}">
      <dgm:prSet/>
      <dgm:spPr/>
      <dgm:t>
        <a:bodyPr/>
        <a:lstStyle/>
        <a:p>
          <a:endParaRPr lang="en-US" sz="1400"/>
        </a:p>
      </dgm:t>
    </dgm:pt>
    <dgm:pt modelId="{D9338669-37FB-4121-9925-B9ADE24BB549}" type="pres">
      <dgm:prSet presAssocID="{83F93A23-4D3C-454E-B0CA-D7FECD292F73}" presName="linear" presStyleCnt="0">
        <dgm:presLayoutVars>
          <dgm:animLvl val="lvl"/>
          <dgm:resizeHandles val="exact"/>
        </dgm:presLayoutVars>
      </dgm:prSet>
      <dgm:spPr/>
    </dgm:pt>
    <dgm:pt modelId="{32322579-9460-46AE-8E33-B5AA77C4A41E}" type="pres">
      <dgm:prSet presAssocID="{0FE10E39-4224-441F-B571-3FA06D21C96A}" presName="parentText" presStyleLbl="node1" presStyleIdx="0" presStyleCnt="3" custLinFactNeighborX="1250" custLinFactNeighborY="-10470">
        <dgm:presLayoutVars>
          <dgm:chMax val="0"/>
          <dgm:bulletEnabled val="1"/>
        </dgm:presLayoutVars>
      </dgm:prSet>
      <dgm:spPr/>
    </dgm:pt>
    <dgm:pt modelId="{B93503EF-17FB-4644-96B8-F38BAA4CA761}" type="pres">
      <dgm:prSet presAssocID="{90B3BC17-7D59-4379-A77D-E5B02F389AC6}" presName="spacer" presStyleCnt="0"/>
      <dgm:spPr/>
    </dgm:pt>
    <dgm:pt modelId="{3DCFB243-FA17-4FA7-86E3-2F6CD9AA9639}" type="pres">
      <dgm:prSet presAssocID="{2F2E7BC1-F13E-4466-83FC-79332418362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2EC6B4F2-6562-4C12-84AF-66795FBC3288}" type="pres">
      <dgm:prSet presAssocID="{6DD9DD51-BCBA-4800-B11D-EB8B2DEFC61D}" presName="spacer" presStyleCnt="0"/>
      <dgm:spPr/>
    </dgm:pt>
    <dgm:pt modelId="{010CB88C-F251-441E-B6A5-D570AE240BBF}" type="pres">
      <dgm:prSet presAssocID="{60D00106-E39C-49AD-B38D-13C69A5F5A97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6A7CF121-33E7-499B-A711-0E88D2507AC8}" type="presOf" srcId="{83F93A23-4D3C-454E-B0CA-D7FECD292F73}" destId="{D9338669-37FB-4121-9925-B9ADE24BB549}" srcOrd="0" destOrd="0" presId="urn:microsoft.com/office/officeart/2005/8/layout/vList2"/>
    <dgm:cxn modelId="{EFE2B437-4911-4097-9D35-5483D7940A6E}" type="presOf" srcId="{0FE10E39-4224-441F-B571-3FA06D21C96A}" destId="{32322579-9460-46AE-8E33-B5AA77C4A41E}" srcOrd="0" destOrd="0" presId="urn:microsoft.com/office/officeart/2005/8/layout/vList2"/>
    <dgm:cxn modelId="{D9C8937E-BF85-47C9-AD45-B18EF989C065}" srcId="{83F93A23-4D3C-454E-B0CA-D7FECD292F73}" destId="{2F2E7BC1-F13E-4466-83FC-793324183625}" srcOrd="1" destOrd="0" parTransId="{F390DDDA-B979-472E-B8C6-9489EE93848B}" sibTransId="{6DD9DD51-BCBA-4800-B11D-EB8B2DEFC61D}"/>
    <dgm:cxn modelId="{07A61F9C-F167-4ADE-B571-1377F6EDEEA5}" type="presOf" srcId="{60D00106-E39C-49AD-B38D-13C69A5F5A97}" destId="{010CB88C-F251-441E-B6A5-D570AE240BBF}" srcOrd="0" destOrd="0" presId="urn:microsoft.com/office/officeart/2005/8/layout/vList2"/>
    <dgm:cxn modelId="{C6DE0BBE-32F3-4558-BD0F-7568937B6DFE}" type="presOf" srcId="{2F2E7BC1-F13E-4466-83FC-793324183625}" destId="{3DCFB243-FA17-4FA7-86E3-2F6CD9AA9639}" srcOrd="0" destOrd="0" presId="urn:microsoft.com/office/officeart/2005/8/layout/vList2"/>
    <dgm:cxn modelId="{2030E6C7-4E6F-4D88-9589-39449D1C4DAC}" srcId="{83F93A23-4D3C-454E-B0CA-D7FECD292F73}" destId="{60D00106-E39C-49AD-B38D-13C69A5F5A97}" srcOrd="2" destOrd="0" parTransId="{09B237A7-54CD-40B0-BBB3-C7F18F6E3C9A}" sibTransId="{7382DAB0-027B-4154-B725-B1025607F471}"/>
    <dgm:cxn modelId="{57C735D8-0197-42FB-AC23-2B33ABE90426}" srcId="{83F93A23-4D3C-454E-B0CA-D7FECD292F73}" destId="{0FE10E39-4224-441F-B571-3FA06D21C96A}" srcOrd="0" destOrd="0" parTransId="{A53A954C-05B7-4EEB-B218-1E33C62B4A67}" sibTransId="{90B3BC17-7D59-4379-A77D-E5B02F389AC6}"/>
    <dgm:cxn modelId="{F70FA96D-FDBE-4E17-9E99-61C173B9C3BA}" type="presParOf" srcId="{D9338669-37FB-4121-9925-B9ADE24BB549}" destId="{32322579-9460-46AE-8E33-B5AA77C4A41E}" srcOrd="0" destOrd="0" presId="urn:microsoft.com/office/officeart/2005/8/layout/vList2"/>
    <dgm:cxn modelId="{041AF3CD-F6E5-4111-B5E3-F6DF33814DCF}" type="presParOf" srcId="{D9338669-37FB-4121-9925-B9ADE24BB549}" destId="{B93503EF-17FB-4644-96B8-F38BAA4CA761}" srcOrd="1" destOrd="0" presId="urn:microsoft.com/office/officeart/2005/8/layout/vList2"/>
    <dgm:cxn modelId="{3190619E-4721-4F7B-BFFD-AA5F9B015FA9}" type="presParOf" srcId="{D9338669-37FB-4121-9925-B9ADE24BB549}" destId="{3DCFB243-FA17-4FA7-86E3-2F6CD9AA9639}" srcOrd="2" destOrd="0" presId="urn:microsoft.com/office/officeart/2005/8/layout/vList2"/>
    <dgm:cxn modelId="{E9C3012E-6983-4C34-9A0A-38F03EC925C7}" type="presParOf" srcId="{D9338669-37FB-4121-9925-B9ADE24BB549}" destId="{2EC6B4F2-6562-4C12-84AF-66795FBC3288}" srcOrd="3" destOrd="0" presId="urn:microsoft.com/office/officeart/2005/8/layout/vList2"/>
    <dgm:cxn modelId="{4367C975-D75C-47C8-A381-EBCE63515421}" type="presParOf" srcId="{D9338669-37FB-4121-9925-B9ADE24BB549}" destId="{010CB88C-F251-441E-B6A5-D570AE240BBF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F5DA272E-7F6F-4ACD-8681-7DEF8D4BA48F}" type="presOf" srcId="{9FA8E369-B405-45C7-BA37-EEF1E561AF6A}" destId="{62544C78-EC42-46A9-8C1C-7B2370E13A5E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B1F68F60-CC88-4F75-9CB7-9171BB9FEC49}" type="presOf" srcId="{1B5366D0-C2A4-4F94-A18D-90F864B1472A}" destId="{FCA272A7-0AA9-4BD3-B02C-44CCB3BE2CE9}" srcOrd="0" destOrd="0" presId="urn:microsoft.com/office/officeart/2005/8/layout/chevron1"/>
    <dgm:cxn modelId="{5ED5124C-368E-4E8F-9C6A-13BA665354A1}" type="presOf" srcId="{49BB7D56-5E7C-428D-B45C-452E6066B6C6}" destId="{9F8BF49D-0932-4672-B6FD-8C36BD321AA1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E63CC9D5-5BEA-4381-A780-6D42D2910074}" type="presOf" srcId="{1AE3BF35-72E9-4511-92F2-1493CC4CE8E7}" destId="{78FECA45-8955-476D-8065-815296FD7DE0}" srcOrd="0" destOrd="0" presId="urn:microsoft.com/office/officeart/2005/8/layout/chevron1"/>
    <dgm:cxn modelId="{E3C0A5DC-AAD0-4914-BE66-3E03FC6A47FE}" type="presOf" srcId="{F135BE96-DA09-4500-90E3-6B508657A590}" destId="{DBCA5975-2D08-4DDE-B712-A5C79732427B}" srcOrd="0" destOrd="0" presId="urn:microsoft.com/office/officeart/2005/8/layout/chevron1"/>
    <dgm:cxn modelId="{13BF60E3-11A5-4DEB-B0D4-57931D4F8ED1}" type="presOf" srcId="{C1C78C5E-93E6-4FFD-8351-E7EE34F3DE54}" destId="{19D0620F-58AE-495D-9E4F-38154498B738}" srcOrd="0" destOrd="0" presId="urn:microsoft.com/office/officeart/2005/8/layout/chevron1"/>
    <dgm:cxn modelId="{090C40E5-BDCD-4F24-8F9D-A8BD1B4F517C}" type="presOf" srcId="{8C0FBD01-CE6C-4C45-8FAE-610BAB1F462C}" destId="{AC5299C3-0E9C-4F5F-B34E-FD989A046F44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DB9F09F6-77F0-46C2-84BE-1934031F2548}" type="presParOf" srcId="{AC5299C3-0E9C-4F5F-B34E-FD989A046F44}" destId="{78FECA45-8955-476D-8065-815296FD7DE0}" srcOrd="0" destOrd="0" presId="urn:microsoft.com/office/officeart/2005/8/layout/chevron1"/>
    <dgm:cxn modelId="{ABA31FC3-9C7F-46D5-881E-8AB3D41E3C0C}" type="presParOf" srcId="{AC5299C3-0E9C-4F5F-B34E-FD989A046F44}" destId="{1DF04846-BDBB-4951-B50C-F42BA3036C8C}" srcOrd="1" destOrd="0" presId="urn:microsoft.com/office/officeart/2005/8/layout/chevron1"/>
    <dgm:cxn modelId="{0936D685-43B8-43E3-B9BD-88F2F0EBC91C}" type="presParOf" srcId="{AC5299C3-0E9C-4F5F-B34E-FD989A046F44}" destId="{62544C78-EC42-46A9-8C1C-7B2370E13A5E}" srcOrd="2" destOrd="0" presId="urn:microsoft.com/office/officeart/2005/8/layout/chevron1"/>
    <dgm:cxn modelId="{AAFC92F8-AF6B-4548-9350-6BD0E961DF28}" type="presParOf" srcId="{AC5299C3-0E9C-4F5F-B34E-FD989A046F44}" destId="{D850E873-6B46-44BF-9DB5-8C861E5267B9}" srcOrd="3" destOrd="0" presId="urn:microsoft.com/office/officeart/2005/8/layout/chevron1"/>
    <dgm:cxn modelId="{B90EB273-BCCB-42AD-87F5-ADBB1597B9BC}" type="presParOf" srcId="{AC5299C3-0E9C-4F5F-B34E-FD989A046F44}" destId="{FCA272A7-0AA9-4BD3-B02C-44CCB3BE2CE9}" srcOrd="4" destOrd="0" presId="urn:microsoft.com/office/officeart/2005/8/layout/chevron1"/>
    <dgm:cxn modelId="{EE5339E9-CFDC-404D-BF9D-60FEC83FF431}" type="presParOf" srcId="{AC5299C3-0E9C-4F5F-B34E-FD989A046F44}" destId="{CEDB9E4B-FE8D-44E8-8FD6-CB5234544830}" srcOrd="5" destOrd="0" presId="urn:microsoft.com/office/officeart/2005/8/layout/chevron1"/>
    <dgm:cxn modelId="{B7E5596A-C8F9-4EE3-89A0-8E1935A0C7C9}" type="presParOf" srcId="{AC5299C3-0E9C-4F5F-B34E-FD989A046F44}" destId="{19D0620F-58AE-495D-9E4F-38154498B738}" srcOrd="6" destOrd="0" presId="urn:microsoft.com/office/officeart/2005/8/layout/chevron1"/>
    <dgm:cxn modelId="{6AAC7D61-B4BD-401D-A2F4-22205DCE84DE}" type="presParOf" srcId="{AC5299C3-0E9C-4F5F-B34E-FD989A046F44}" destId="{442AFB2E-BF0A-42E0-ADE3-5931D3CE7E20}" srcOrd="7" destOrd="0" presId="urn:microsoft.com/office/officeart/2005/8/layout/chevron1"/>
    <dgm:cxn modelId="{1B3FB3FC-77C3-4325-A9D1-11241F62937F}" type="presParOf" srcId="{AC5299C3-0E9C-4F5F-B34E-FD989A046F44}" destId="{9F8BF49D-0932-4672-B6FD-8C36BD321AA1}" srcOrd="8" destOrd="0" presId="urn:microsoft.com/office/officeart/2005/8/layout/chevron1"/>
    <dgm:cxn modelId="{F808CC87-074F-4779-9D7C-D306F7B262EF}" type="presParOf" srcId="{AC5299C3-0E9C-4F5F-B34E-FD989A046F44}" destId="{52FA330C-927B-4746-AFDF-3C02BE45A2DC}" srcOrd="9" destOrd="0" presId="urn:microsoft.com/office/officeart/2005/8/layout/chevron1"/>
    <dgm:cxn modelId="{FB9DD946-9860-432F-BF4E-09E66647342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B654730E-BE73-42DF-B2FA-67F7AAF53799}" type="presOf" srcId="{1AE3BF35-72E9-4511-92F2-1493CC4CE8E7}" destId="{78FECA45-8955-476D-8065-815296FD7DE0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5CC99212-77D2-4F23-8666-41D528AD8E77}" type="presOf" srcId="{8C0FBD01-CE6C-4C45-8FAE-610BAB1F462C}" destId="{AC5299C3-0E9C-4F5F-B34E-FD989A046F44}" srcOrd="0" destOrd="0" presId="urn:microsoft.com/office/officeart/2005/8/layout/chevron1"/>
    <dgm:cxn modelId="{0D9CAC2F-4C6A-4A61-80B9-C07E3908F09D}" type="presOf" srcId="{C1C78C5E-93E6-4FFD-8351-E7EE34F3DE54}" destId="{19D0620F-58AE-495D-9E4F-38154498B738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3AF90935-C39D-4E5A-B46E-DAFB4CB66393}" type="presOf" srcId="{F135BE96-DA09-4500-90E3-6B508657A590}" destId="{DBCA5975-2D08-4DDE-B712-A5C79732427B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8135C1C8-0880-4C7C-A971-C4E5C9FC420E}" type="presOf" srcId="{9FA8E369-B405-45C7-BA37-EEF1E561AF6A}" destId="{62544C78-EC42-46A9-8C1C-7B2370E13A5E}" srcOrd="0" destOrd="0" presId="urn:microsoft.com/office/officeart/2005/8/layout/chevron1"/>
    <dgm:cxn modelId="{5D8F50DF-71B3-4BBD-A135-5BE52D9D5BD6}" type="presOf" srcId="{1B5366D0-C2A4-4F94-A18D-90F864B1472A}" destId="{FCA272A7-0AA9-4BD3-B02C-44CCB3BE2CE9}" srcOrd="0" destOrd="0" presId="urn:microsoft.com/office/officeart/2005/8/layout/chevron1"/>
    <dgm:cxn modelId="{F1D760E0-8879-4F66-BD86-4E66944F6D4F}" type="presOf" srcId="{49BB7D56-5E7C-428D-B45C-452E6066B6C6}" destId="{9F8BF49D-0932-4672-B6FD-8C36BD321AA1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5D7B0B6B-8D59-4F7B-AB99-57062B9E96D9}" type="presParOf" srcId="{AC5299C3-0E9C-4F5F-B34E-FD989A046F44}" destId="{78FECA45-8955-476D-8065-815296FD7DE0}" srcOrd="0" destOrd="0" presId="urn:microsoft.com/office/officeart/2005/8/layout/chevron1"/>
    <dgm:cxn modelId="{809A6780-14C2-4E8D-96AD-3CAE3100216F}" type="presParOf" srcId="{AC5299C3-0E9C-4F5F-B34E-FD989A046F44}" destId="{1DF04846-BDBB-4951-B50C-F42BA3036C8C}" srcOrd="1" destOrd="0" presId="urn:microsoft.com/office/officeart/2005/8/layout/chevron1"/>
    <dgm:cxn modelId="{58DD8479-0744-4C9E-9CD6-8FFEEE54744D}" type="presParOf" srcId="{AC5299C3-0E9C-4F5F-B34E-FD989A046F44}" destId="{62544C78-EC42-46A9-8C1C-7B2370E13A5E}" srcOrd="2" destOrd="0" presId="urn:microsoft.com/office/officeart/2005/8/layout/chevron1"/>
    <dgm:cxn modelId="{969A778C-5800-4D44-ADE4-7819DEF504EB}" type="presParOf" srcId="{AC5299C3-0E9C-4F5F-B34E-FD989A046F44}" destId="{D850E873-6B46-44BF-9DB5-8C861E5267B9}" srcOrd="3" destOrd="0" presId="urn:microsoft.com/office/officeart/2005/8/layout/chevron1"/>
    <dgm:cxn modelId="{62040B7B-D40B-4E60-84B5-16DDF82798D5}" type="presParOf" srcId="{AC5299C3-0E9C-4F5F-B34E-FD989A046F44}" destId="{FCA272A7-0AA9-4BD3-B02C-44CCB3BE2CE9}" srcOrd="4" destOrd="0" presId="urn:microsoft.com/office/officeart/2005/8/layout/chevron1"/>
    <dgm:cxn modelId="{BE3D5F53-0460-4B76-B53D-4D71452350DC}" type="presParOf" srcId="{AC5299C3-0E9C-4F5F-B34E-FD989A046F44}" destId="{CEDB9E4B-FE8D-44E8-8FD6-CB5234544830}" srcOrd="5" destOrd="0" presId="urn:microsoft.com/office/officeart/2005/8/layout/chevron1"/>
    <dgm:cxn modelId="{4D0C201D-F362-4109-8F08-530391D34F37}" type="presParOf" srcId="{AC5299C3-0E9C-4F5F-B34E-FD989A046F44}" destId="{19D0620F-58AE-495D-9E4F-38154498B738}" srcOrd="6" destOrd="0" presId="urn:microsoft.com/office/officeart/2005/8/layout/chevron1"/>
    <dgm:cxn modelId="{BBCD1012-29BD-4BEE-8468-90FF93C72935}" type="presParOf" srcId="{AC5299C3-0E9C-4F5F-B34E-FD989A046F44}" destId="{442AFB2E-BF0A-42E0-ADE3-5931D3CE7E20}" srcOrd="7" destOrd="0" presId="urn:microsoft.com/office/officeart/2005/8/layout/chevron1"/>
    <dgm:cxn modelId="{5E3EAF62-6762-40F9-ACDB-66F7D94A130E}" type="presParOf" srcId="{AC5299C3-0E9C-4F5F-B34E-FD989A046F44}" destId="{9F8BF49D-0932-4672-B6FD-8C36BD321AA1}" srcOrd="8" destOrd="0" presId="urn:microsoft.com/office/officeart/2005/8/layout/chevron1"/>
    <dgm:cxn modelId="{E5DAED63-9DF0-49F5-8C46-D41C0F88DF12}" type="presParOf" srcId="{AC5299C3-0E9C-4F5F-B34E-FD989A046F44}" destId="{52FA330C-927B-4746-AFDF-3C02BE45A2DC}" srcOrd="9" destOrd="0" presId="urn:microsoft.com/office/officeart/2005/8/layout/chevron1"/>
    <dgm:cxn modelId="{9A405F74-1DAA-4B4B-9117-5F1A67404D9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06463606-013C-48DA-A8C5-DB764F4FB4D9}" type="presOf" srcId="{8C0FBD01-CE6C-4C45-8FAE-610BAB1F462C}" destId="{AC5299C3-0E9C-4F5F-B34E-FD989A046F44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D965062-666E-47F0-AF1D-4EA84DDA6C6E}" type="presOf" srcId="{F135BE96-DA09-4500-90E3-6B508657A590}" destId="{DBCA5975-2D08-4DDE-B712-A5C79732427B}" srcOrd="0" destOrd="0" presId="urn:microsoft.com/office/officeart/2005/8/layout/chevron1"/>
    <dgm:cxn modelId="{BEF3E154-CD9B-4943-9EA2-57A08A944893}" type="presOf" srcId="{1B5366D0-C2A4-4F94-A18D-90F864B1472A}" destId="{FCA272A7-0AA9-4BD3-B02C-44CCB3BE2CE9}" srcOrd="0" destOrd="0" presId="urn:microsoft.com/office/officeart/2005/8/layout/chevron1"/>
    <dgm:cxn modelId="{D1D3928F-FCD0-4D9F-8804-34D4FC561C2B}" type="presOf" srcId="{1AE3BF35-72E9-4511-92F2-1493CC4CE8E7}" destId="{78FECA45-8955-476D-8065-815296FD7DE0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D6D6C1CF-52F9-4763-86A3-F206EA8C7DE7}" type="presOf" srcId="{49BB7D56-5E7C-428D-B45C-452E6066B6C6}" destId="{9F8BF49D-0932-4672-B6FD-8C36BD321AA1}" srcOrd="0" destOrd="0" presId="urn:microsoft.com/office/officeart/2005/8/layout/chevron1"/>
    <dgm:cxn modelId="{ABAAA9E3-9E9E-4BC5-AC86-2DFF6E0E03B4}" type="presOf" srcId="{C1C78C5E-93E6-4FFD-8351-E7EE34F3DE54}" destId="{19D0620F-58AE-495D-9E4F-38154498B738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B5C6CFF2-632C-48BC-8630-34F6511FC70F}" type="presOf" srcId="{9FA8E369-B405-45C7-BA37-EEF1E561AF6A}" destId="{62544C78-EC42-46A9-8C1C-7B2370E13A5E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AF734B7-7858-408D-BA53-C2D785032DF6}" type="presParOf" srcId="{AC5299C3-0E9C-4F5F-B34E-FD989A046F44}" destId="{78FECA45-8955-476D-8065-815296FD7DE0}" srcOrd="0" destOrd="0" presId="urn:microsoft.com/office/officeart/2005/8/layout/chevron1"/>
    <dgm:cxn modelId="{7FBEC4E8-AEB1-4026-B16E-EAF43A28C01F}" type="presParOf" srcId="{AC5299C3-0E9C-4F5F-B34E-FD989A046F44}" destId="{1DF04846-BDBB-4951-B50C-F42BA3036C8C}" srcOrd="1" destOrd="0" presId="urn:microsoft.com/office/officeart/2005/8/layout/chevron1"/>
    <dgm:cxn modelId="{92068597-18DB-47ED-938A-68B43784B2A0}" type="presParOf" srcId="{AC5299C3-0E9C-4F5F-B34E-FD989A046F44}" destId="{62544C78-EC42-46A9-8C1C-7B2370E13A5E}" srcOrd="2" destOrd="0" presId="urn:microsoft.com/office/officeart/2005/8/layout/chevron1"/>
    <dgm:cxn modelId="{6A727062-112E-45B0-BF35-EC38C21E4817}" type="presParOf" srcId="{AC5299C3-0E9C-4F5F-B34E-FD989A046F44}" destId="{D850E873-6B46-44BF-9DB5-8C861E5267B9}" srcOrd="3" destOrd="0" presId="urn:microsoft.com/office/officeart/2005/8/layout/chevron1"/>
    <dgm:cxn modelId="{27FD7478-EB42-4467-A71C-F4C2E17D0CF3}" type="presParOf" srcId="{AC5299C3-0E9C-4F5F-B34E-FD989A046F44}" destId="{FCA272A7-0AA9-4BD3-B02C-44CCB3BE2CE9}" srcOrd="4" destOrd="0" presId="urn:microsoft.com/office/officeart/2005/8/layout/chevron1"/>
    <dgm:cxn modelId="{6B37631C-AA72-4A09-B096-25CD0DCBEFC6}" type="presParOf" srcId="{AC5299C3-0E9C-4F5F-B34E-FD989A046F44}" destId="{CEDB9E4B-FE8D-44E8-8FD6-CB5234544830}" srcOrd="5" destOrd="0" presId="urn:microsoft.com/office/officeart/2005/8/layout/chevron1"/>
    <dgm:cxn modelId="{46E2C7A0-8378-4286-8ACD-2B6B8DBD8EE1}" type="presParOf" srcId="{AC5299C3-0E9C-4F5F-B34E-FD989A046F44}" destId="{19D0620F-58AE-495D-9E4F-38154498B738}" srcOrd="6" destOrd="0" presId="urn:microsoft.com/office/officeart/2005/8/layout/chevron1"/>
    <dgm:cxn modelId="{8ABF3ECE-53F9-4118-81BF-47020450F0E1}" type="presParOf" srcId="{AC5299C3-0E9C-4F5F-B34E-FD989A046F44}" destId="{442AFB2E-BF0A-42E0-ADE3-5931D3CE7E20}" srcOrd="7" destOrd="0" presId="urn:microsoft.com/office/officeart/2005/8/layout/chevron1"/>
    <dgm:cxn modelId="{28CE1A6B-0EB0-4F8A-BFED-9A2A17857577}" type="presParOf" srcId="{AC5299C3-0E9C-4F5F-B34E-FD989A046F44}" destId="{9F8BF49D-0932-4672-B6FD-8C36BD321AA1}" srcOrd="8" destOrd="0" presId="urn:microsoft.com/office/officeart/2005/8/layout/chevron1"/>
    <dgm:cxn modelId="{D36363D5-0609-4046-8981-4BDFC4DA8896}" type="presParOf" srcId="{AC5299C3-0E9C-4F5F-B34E-FD989A046F44}" destId="{52FA330C-927B-4746-AFDF-3C02BE45A2DC}" srcOrd="9" destOrd="0" presId="urn:microsoft.com/office/officeart/2005/8/layout/chevron1"/>
    <dgm:cxn modelId="{6CEE2924-4837-4A0A-A6F2-9C93B62ABBEF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3413E801-6CE9-46B2-B5B4-FFC07A27372D}" type="presOf" srcId="{C1C78C5E-93E6-4FFD-8351-E7EE34F3DE54}" destId="{19D0620F-58AE-495D-9E4F-38154498B738}" srcOrd="0" destOrd="0" presId="urn:microsoft.com/office/officeart/2005/8/layout/chevron1"/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18E67913-76D8-4EF3-8B61-28B59DDF6678}" type="presOf" srcId="{1B5366D0-C2A4-4F94-A18D-90F864B1472A}" destId="{FCA272A7-0AA9-4BD3-B02C-44CCB3BE2CE9}" srcOrd="0" destOrd="0" presId="urn:microsoft.com/office/officeart/2005/8/layout/chevron1"/>
    <dgm:cxn modelId="{51832523-DE1B-43B5-B271-C07356A427E3}" type="presOf" srcId="{F135BE96-DA09-4500-90E3-6B508657A590}" destId="{DBCA5975-2D08-4DDE-B712-A5C79732427B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6A267C46-F53B-43F1-93EC-C0FAC46521FD}" type="presOf" srcId="{8C0FBD01-CE6C-4C45-8FAE-610BAB1F462C}" destId="{AC5299C3-0E9C-4F5F-B34E-FD989A046F44}" srcOrd="0" destOrd="0" presId="urn:microsoft.com/office/officeart/2005/8/layout/chevron1"/>
    <dgm:cxn modelId="{E465D04B-7856-4B95-A0FF-72472D61A1AB}" type="presOf" srcId="{49BB7D56-5E7C-428D-B45C-452E6066B6C6}" destId="{9F8BF49D-0932-4672-B6FD-8C36BD321AA1}" srcOrd="0" destOrd="0" presId="urn:microsoft.com/office/officeart/2005/8/layout/chevron1"/>
    <dgm:cxn modelId="{1746C18F-8E62-48E4-8384-CED102200210}" type="presOf" srcId="{9FA8E369-B405-45C7-BA37-EEF1E561AF6A}" destId="{62544C78-EC42-46A9-8C1C-7B2370E13A5E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01B231AD-9291-4B74-9E88-13DB82BFCF7F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68928A48-0B75-4AE2-9C03-2758BE658759}" type="presParOf" srcId="{AC5299C3-0E9C-4F5F-B34E-FD989A046F44}" destId="{78FECA45-8955-476D-8065-815296FD7DE0}" srcOrd="0" destOrd="0" presId="urn:microsoft.com/office/officeart/2005/8/layout/chevron1"/>
    <dgm:cxn modelId="{CF692712-6DFE-450D-BBFF-C8C7912FA74D}" type="presParOf" srcId="{AC5299C3-0E9C-4F5F-B34E-FD989A046F44}" destId="{1DF04846-BDBB-4951-B50C-F42BA3036C8C}" srcOrd="1" destOrd="0" presId="urn:microsoft.com/office/officeart/2005/8/layout/chevron1"/>
    <dgm:cxn modelId="{9CCC13D0-B891-495C-BC2F-6F4569F3477C}" type="presParOf" srcId="{AC5299C3-0E9C-4F5F-B34E-FD989A046F44}" destId="{62544C78-EC42-46A9-8C1C-7B2370E13A5E}" srcOrd="2" destOrd="0" presId="urn:microsoft.com/office/officeart/2005/8/layout/chevron1"/>
    <dgm:cxn modelId="{D93859AA-14F7-48B2-87E8-B7EB9D24E17C}" type="presParOf" srcId="{AC5299C3-0E9C-4F5F-B34E-FD989A046F44}" destId="{D850E873-6B46-44BF-9DB5-8C861E5267B9}" srcOrd="3" destOrd="0" presId="urn:microsoft.com/office/officeart/2005/8/layout/chevron1"/>
    <dgm:cxn modelId="{C2BFC7B0-08D0-4EE2-B3DE-51C51D85D9D2}" type="presParOf" srcId="{AC5299C3-0E9C-4F5F-B34E-FD989A046F44}" destId="{FCA272A7-0AA9-4BD3-B02C-44CCB3BE2CE9}" srcOrd="4" destOrd="0" presId="urn:microsoft.com/office/officeart/2005/8/layout/chevron1"/>
    <dgm:cxn modelId="{24037178-AFAB-4480-ABBA-5F2A8110DEE2}" type="presParOf" srcId="{AC5299C3-0E9C-4F5F-B34E-FD989A046F44}" destId="{CEDB9E4B-FE8D-44E8-8FD6-CB5234544830}" srcOrd="5" destOrd="0" presId="urn:microsoft.com/office/officeart/2005/8/layout/chevron1"/>
    <dgm:cxn modelId="{17BFEB13-BE3F-475D-A0E3-992AC3A809AB}" type="presParOf" srcId="{AC5299C3-0E9C-4F5F-B34E-FD989A046F44}" destId="{19D0620F-58AE-495D-9E4F-38154498B738}" srcOrd="6" destOrd="0" presId="urn:microsoft.com/office/officeart/2005/8/layout/chevron1"/>
    <dgm:cxn modelId="{51F03139-91C8-4BCF-8666-55225EE92321}" type="presParOf" srcId="{AC5299C3-0E9C-4F5F-B34E-FD989A046F44}" destId="{442AFB2E-BF0A-42E0-ADE3-5931D3CE7E20}" srcOrd="7" destOrd="0" presId="urn:microsoft.com/office/officeart/2005/8/layout/chevron1"/>
    <dgm:cxn modelId="{1029C995-C8E2-4BBB-933D-BBD565BA0DEA}" type="presParOf" srcId="{AC5299C3-0E9C-4F5F-B34E-FD989A046F44}" destId="{9F8BF49D-0932-4672-B6FD-8C36BD321AA1}" srcOrd="8" destOrd="0" presId="urn:microsoft.com/office/officeart/2005/8/layout/chevron1"/>
    <dgm:cxn modelId="{C0A3B375-EE21-4AA3-A7D6-795E1FCB81B4}" type="presParOf" srcId="{AC5299C3-0E9C-4F5F-B34E-FD989A046F44}" destId="{52FA330C-927B-4746-AFDF-3C02BE45A2DC}" srcOrd="9" destOrd="0" presId="urn:microsoft.com/office/officeart/2005/8/layout/chevron1"/>
    <dgm:cxn modelId="{018AACB2-5711-4A0B-AE29-CE9EB8B1E8E0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>
        <dgm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/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866A0E5E-1F14-4F37-B03F-2A6F18FC4645}" type="presOf" srcId="{1B5366D0-C2A4-4F94-A18D-90F864B1472A}" destId="{FCA272A7-0AA9-4BD3-B02C-44CCB3BE2CE9}" srcOrd="0" destOrd="0" presId="urn:microsoft.com/office/officeart/2005/8/layout/chevron1"/>
    <dgm:cxn modelId="{EFD55756-21B1-44D4-9DE4-2C5EC6513ED4}" type="presOf" srcId="{F135BE96-DA09-4500-90E3-6B508657A590}" destId="{DBCA5975-2D08-4DDE-B712-A5C79732427B}" srcOrd="0" destOrd="0" presId="urn:microsoft.com/office/officeart/2005/8/layout/chevron1"/>
    <dgm:cxn modelId="{B3482E7A-5390-4ACA-AAC6-24DF4BF8A546}" type="presOf" srcId="{8C0FBD01-CE6C-4C45-8FAE-610BAB1F462C}" destId="{AC5299C3-0E9C-4F5F-B34E-FD989A046F44}" srcOrd="0" destOrd="0" presId="urn:microsoft.com/office/officeart/2005/8/layout/chevron1"/>
    <dgm:cxn modelId="{5116ED7C-A913-4F75-B9D7-D3E92D40A24D}" type="presOf" srcId="{49BB7D56-5E7C-428D-B45C-452E6066B6C6}" destId="{9F8BF49D-0932-4672-B6FD-8C36BD321AA1}" srcOrd="0" destOrd="0" presId="urn:microsoft.com/office/officeart/2005/8/layout/chevron1"/>
    <dgm:cxn modelId="{3F793F91-AD1D-4745-9A85-DE7492F19946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B39421EB-4FEE-4778-8816-F08A62BB63B3}" type="presOf" srcId="{9FA8E369-B405-45C7-BA37-EEF1E561AF6A}" destId="{62544C78-EC42-46A9-8C1C-7B2370E13A5E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FB900EEF-4499-4D43-A98D-B91AA37A1755}" type="presOf" srcId="{1AE3BF35-72E9-4511-92F2-1493CC4CE8E7}" destId="{78FECA45-8955-476D-8065-815296FD7DE0}" srcOrd="0" destOrd="0" presId="urn:microsoft.com/office/officeart/2005/8/layout/chevron1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B793746D-9C18-46C7-AC97-372D60AD6802}" type="presParOf" srcId="{AC5299C3-0E9C-4F5F-B34E-FD989A046F44}" destId="{78FECA45-8955-476D-8065-815296FD7DE0}" srcOrd="0" destOrd="0" presId="urn:microsoft.com/office/officeart/2005/8/layout/chevron1"/>
    <dgm:cxn modelId="{47DF88C2-1F5F-48F0-AE06-31107D9B292F}" type="presParOf" srcId="{AC5299C3-0E9C-4F5F-B34E-FD989A046F44}" destId="{1DF04846-BDBB-4951-B50C-F42BA3036C8C}" srcOrd="1" destOrd="0" presId="urn:microsoft.com/office/officeart/2005/8/layout/chevron1"/>
    <dgm:cxn modelId="{CB9E64D0-4133-4104-A120-D2A90A9042FA}" type="presParOf" srcId="{AC5299C3-0E9C-4F5F-B34E-FD989A046F44}" destId="{62544C78-EC42-46A9-8C1C-7B2370E13A5E}" srcOrd="2" destOrd="0" presId="urn:microsoft.com/office/officeart/2005/8/layout/chevron1"/>
    <dgm:cxn modelId="{BB71E364-7B41-4CB2-9392-9F0B79EB931B}" type="presParOf" srcId="{AC5299C3-0E9C-4F5F-B34E-FD989A046F44}" destId="{D850E873-6B46-44BF-9DB5-8C861E5267B9}" srcOrd="3" destOrd="0" presId="urn:microsoft.com/office/officeart/2005/8/layout/chevron1"/>
    <dgm:cxn modelId="{F654C857-47A2-4454-93F0-E0A7B902C7AB}" type="presParOf" srcId="{AC5299C3-0E9C-4F5F-B34E-FD989A046F44}" destId="{FCA272A7-0AA9-4BD3-B02C-44CCB3BE2CE9}" srcOrd="4" destOrd="0" presId="urn:microsoft.com/office/officeart/2005/8/layout/chevron1"/>
    <dgm:cxn modelId="{ED33D6F2-3D7D-4FE7-A24D-A2F7F2CA895E}" type="presParOf" srcId="{AC5299C3-0E9C-4F5F-B34E-FD989A046F44}" destId="{CEDB9E4B-FE8D-44E8-8FD6-CB5234544830}" srcOrd="5" destOrd="0" presId="urn:microsoft.com/office/officeart/2005/8/layout/chevron1"/>
    <dgm:cxn modelId="{3C237230-86F2-4C70-8103-64778DE283F3}" type="presParOf" srcId="{AC5299C3-0E9C-4F5F-B34E-FD989A046F44}" destId="{19D0620F-58AE-495D-9E4F-38154498B738}" srcOrd="6" destOrd="0" presId="urn:microsoft.com/office/officeart/2005/8/layout/chevron1"/>
    <dgm:cxn modelId="{649BF1EE-CAA7-4ED2-B1E4-6D3AC7CD2BDB}" type="presParOf" srcId="{AC5299C3-0E9C-4F5F-B34E-FD989A046F44}" destId="{442AFB2E-BF0A-42E0-ADE3-5931D3CE7E20}" srcOrd="7" destOrd="0" presId="urn:microsoft.com/office/officeart/2005/8/layout/chevron1"/>
    <dgm:cxn modelId="{892DB4F4-C0CF-49EE-904D-283C9D453859}" type="presParOf" srcId="{AC5299C3-0E9C-4F5F-B34E-FD989A046F44}" destId="{9F8BF49D-0932-4672-B6FD-8C36BD321AA1}" srcOrd="8" destOrd="0" presId="urn:microsoft.com/office/officeart/2005/8/layout/chevron1"/>
    <dgm:cxn modelId="{4CCC69AD-FC17-442C-8E7D-940ECE9CE719}" type="presParOf" srcId="{AC5299C3-0E9C-4F5F-B34E-FD989A046F44}" destId="{52FA330C-927B-4746-AFDF-3C02BE45A2DC}" srcOrd="9" destOrd="0" presId="urn:microsoft.com/office/officeart/2005/8/layout/chevron1"/>
    <dgm:cxn modelId="{F1509E2C-DECE-4CD8-8F55-6CCA97BFF8C2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8C0FBD01-CE6C-4C45-8FAE-610BAB1F462C}" type="doc">
      <dgm:prSet loTypeId="urn:microsoft.com/office/officeart/2005/8/layout/chevron1" loCatId="process" qsTypeId="urn:microsoft.com/office/officeart/2005/8/quickstyle/simple1" qsCatId="simple" csTypeId="urn:microsoft.com/office/officeart/2005/8/colors/accent2_2" csCatId="accent2" phldr="1"/>
      <dgm:spPr/>
    </dgm:pt>
    <dgm:pt modelId="{1AE3BF35-72E9-4511-92F2-1493CC4CE8E7}">
      <dgm:prSet phldrT="[Text]"/>
      <dgm:spPr/>
      <dgm:t>
        <a:bodyPr/>
        <a:lstStyle/>
        <a:p>
          <a:r>
            <a:rPr lang="en-US" dirty="0"/>
            <a:t>Full-Custom</a:t>
          </a:r>
          <a:br>
            <a:rPr lang="en-US" dirty="0"/>
          </a:br>
          <a:r>
            <a:rPr lang="en-US" dirty="0"/>
            <a:t>ASIC</a:t>
          </a:r>
        </a:p>
      </dgm:t>
    </dgm:pt>
    <dgm:pt modelId="{7353F2C0-1880-401A-B0EB-67C0282F5A91}" type="parTrans" cxnId="{5375F3EC-5B61-41A4-B11F-31B8FF8175DB}">
      <dgm:prSet/>
      <dgm:spPr/>
      <dgm:t>
        <a:bodyPr/>
        <a:lstStyle/>
        <a:p>
          <a:endParaRPr lang="en-US"/>
        </a:p>
      </dgm:t>
    </dgm:pt>
    <dgm:pt modelId="{1CE84196-521A-4DA7-9B4C-A699A6FFEBCD}" type="sibTrans" cxnId="{5375F3EC-5B61-41A4-B11F-31B8FF8175DB}">
      <dgm:prSet/>
      <dgm:spPr/>
      <dgm:t>
        <a:bodyPr/>
        <a:lstStyle/>
        <a:p>
          <a:endParaRPr lang="en-US"/>
        </a:p>
      </dgm:t>
    </dgm:pt>
    <dgm:pt modelId="{9FA8E369-B405-45C7-BA37-EEF1E561AF6A}">
      <dgm:prSet phldrT="[Text]"/>
      <dgm:spPr/>
      <dgm:t>
        <a:bodyPr/>
        <a:lstStyle/>
        <a:p>
          <a:r>
            <a:rPr lang="en-US" dirty="0"/>
            <a:t>Standard-Cell</a:t>
          </a:r>
          <a:br>
            <a:rPr lang="en-US" dirty="0"/>
          </a:br>
          <a:r>
            <a:rPr lang="en-US" dirty="0"/>
            <a:t>ASIC</a:t>
          </a:r>
        </a:p>
      </dgm:t>
    </dgm:pt>
    <dgm:pt modelId="{84AA5BB8-5AF0-4B21-9DDA-3CDA56368F0A}" type="parTrans" cxnId="{52D2B20E-4FF8-40FD-AD2A-A62484AA8244}">
      <dgm:prSet/>
      <dgm:spPr/>
      <dgm:t>
        <a:bodyPr/>
        <a:lstStyle/>
        <a:p>
          <a:endParaRPr lang="en-US"/>
        </a:p>
      </dgm:t>
    </dgm:pt>
    <dgm:pt modelId="{FDF35DFF-D9E3-4F99-A01B-267F8DEC24AF}" type="sibTrans" cxnId="{52D2B20E-4FF8-40FD-AD2A-A62484AA8244}">
      <dgm:prSet/>
      <dgm:spPr/>
      <dgm:t>
        <a:bodyPr/>
        <a:lstStyle/>
        <a:p>
          <a:endParaRPr lang="en-US"/>
        </a:p>
      </dgm:t>
    </dgm:pt>
    <dgm:pt modelId="{1B5366D0-C2A4-4F94-A18D-90F864B1472A}">
      <dgm:prSet phldrT="[Text]"/>
      <dgm:spPr/>
      <dgm:t>
        <a:bodyPr/>
        <a:lstStyle/>
        <a:p>
          <a:r>
            <a:rPr lang="en-US" dirty="0"/>
            <a:t>Gate-Array</a:t>
          </a:r>
          <a:br>
            <a:rPr lang="en-US" dirty="0"/>
          </a:br>
          <a:r>
            <a:rPr lang="en-US" dirty="0"/>
            <a:t>ASIC</a:t>
          </a:r>
        </a:p>
      </dgm:t>
    </dgm:pt>
    <dgm:pt modelId="{8BACAF23-860D-47A1-82B9-91BCE8B83C8C}" type="parTrans" cxnId="{B3B8E6A0-53B5-4418-B6D3-03BEE40F4854}">
      <dgm:prSet/>
      <dgm:spPr/>
      <dgm:t>
        <a:bodyPr/>
        <a:lstStyle/>
        <a:p>
          <a:endParaRPr lang="en-US"/>
        </a:p>
      </dgm:t>
    </dgm:pt>
    <dgm:pt modelId="{D1A64DC8-CD8D-442B-9A27-8AD87CB61DDC}" type="sibTrans" cxnId="{B3B8E6A0-53B5-4418-B6D3-03BEE40F4854}">
      <dgm:prSet/>
      <dgm:spPr/>
      <dgm:t>
        <a:bodyPr/>
        <a:lstStyle/>
        <a:p>
          <a:endParaRPr lang="en-US"/>
        </a:p>
      </dgm:t>
    </dgm:pt>
    <dgm:pt modelId="{C1C78C5E-93E6-4FFD-8351-E7EE34F3DE54}">
      <dgm:prSet phldrT="[Text]"/>
      <dgm:spPr/>
      <dgm:t>
        <a:bodyPr/>
        <a:lstStyle/>
        <a:p>
          <a:r>
            <a:rPr lang="en-US" dirty="0"/>
            <a:t>Complex</a:t>
          </a:r>
          <a:br>
            <a:rPr lang="en-US" dirty="0"/>
          </a:br>
          <a:r>
            <a:rPr lang="en-US" dirty="0"/>
            <a:t>PLDs</a:t>
          </a:r>
        </a:p>
      </dgm:t>
    </dgm:pt>
    <dgm:pt modelId="{2C531031-4643-44DD-ACEE-76D87DF5015E}" type="parTrans" cxnId="{8AB90931-D04C-4A3A-932E-360E0BFD446D}">
      <dgm:prSet/>
      <dgm:spPr/>
      <dgm:t>
        <a:bodyPr/>
        <a:lstStyle/>
        <a:p>
          <a:endParaRPr lang="en-US"/>
        </a:p>
      </dgm:t>
    </dgm:pt>
    <dgm:pt modelId="{2A6E230C-7511-4F64-AC15-5AFDCE2828FC}" type="sibTrans" cxnId="{8AB90931-D04C-4A3A-932E-360E0BFD446D}">
      <dgm:prSet/>
      <dgm:spPr/>
      <dgm:t>
        <a:bodyPr/>
        <a:lstStyle/>
        <a:p>
          <a:endParaRPr lang="en-US"/>
        </a:p>
      </dgm:t>
    </dgm:pt>
    <dgm:pt modelId="{49BB7D56-5E7C-428D-B45C-452E6066B6C6}">
      <dgm:prSet phldrT="[Text]"/>
      <dgm:spPr/>
      <dgm:t>
        <a:bodyPr/>
        <a:lstStyle/>
        <a:p>
          <a:r>
            <a:rPr lang="en-US" dirty="0"/>
            <a:t>Simple</a:t>
          </a:r>
          <a:br>
            <a:rPr lang="en-US" dirty="0"/>
          </a:br>
          <a:r>
            <a:rPr lang="en-US" dirty="0"/>
            <a:t>PLDs</a:t>
          </a:r>
        </a:p>
      </dgm:t>
    </dgm:pt>
    <dgm:pt modelId="{A7098D7A-14F9-4125-8505-86ECF375AE2B}" type="parTrans" cxnId="{EF5DD9FD-B757-4A35-959B-C397503277CD}">
      <dgm:prSet/>
      <dgm:spPr/>
      <dgm:t>
        <a:bodyPr/>
        <a:lstStyle/>
        <a:p>
          <a:endParaRPr lang="en-US"/>
        </a:p>
      </dgm:t>
    </dgm:pt>
    <dgm:pt modelId="{6FFF71AD-6224-4D2D-AEF2-E443BEBB94DC}" type="sibTrans" cxnId="{EF5DD9FD-B757-4A35-959B-C397503277CD}">
      <dgm:prSet/>
      <dgm:spPr/>
      <dgm:t>
        <a:bodyPr/>
        <a:lstStyle/>
        <a:p>
          <a:endParaRPr lang="en-US"/>
        </a:p>
      </dgm:t>
    </dgm:pt>
    <dgm:pt modelId="{F135BE96-DA09-4500-90E3-6B508657A590}">
      <dgm:prSet phldrT="[Text]">
        <dgm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dirty="0"/>
            <a:t>SSI/MSI</a:t>
          </a:r>
        </a:p>
      </dgm:t>
    </dgm:pt>
    <dgm:pt modelId="{FA00580F-941D-4D0A-8F92-A88DDDC79594}" type="parTrans" cxnId="{4B923BA4-57EB-40E3-BB49-15DDE412D221}">
      <dgm:prSet/>
      <dgm:spPr/>
      <dgm:t>
        <a:bodyPr/>
        <a:lstStyle/>
        <a:p>
          <a:endParaRPr lang="en-US"/>
        </a:p>
      </dgm:t>
    </dgm:pt>
    <dgm:pt modelId="{DB34CD63-33A3-40D6-BF6C-9D834AD3D986}" type="sibTrans" cxnId="{4B923BA4-57EB-40E3-BB49-15DDE412D221}">
      <dgm:prSet/>
      <dgm:spPr/>
      <dgm:t>
        <a:bodyPr/>
        <a:lstStyle/>
        <a:p>
          <a:endParaRPr lang="en-US"/>
        </a:p>
      </dgm:t>
    </dgm:pt>
    <dgm:pt modelId="{AC5299C3-0E9C-4F5F-B34E-FD989A046F44}" type="pres">
      <dgm:prSet presAssocID="{8C0FBD01-CE6C-4C45-8FAE-610BAB1F462C}" presName="Name0" presStyleCnt="0">
        <dgm:presLayoutVars>
          <dgm:dir/>
          <dgm:animLvl val="lvl"/>
          <dgm:resizeHandles val="exact"/>
        </dgm:presLayoutVars>
      </dgm:prSet>
      <dgm:spPr/>
    </dgm:pt>
    <dgm:pt modelId="{78FECA45-8955-476D-8065-815296FD7DE0}" type="pres">
      <dgm:prSet presAssocID="{1AE3BF35-72E9-4511-92F2-1493CC4CE8E7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</dgm:pt>
    <dgm:pt modelId="{1DF04846-BDBB-4951-B50C-F42BA3036C8C}" type="pres">
      <dgm:prSet presAssocID="{1CE84196-521A-4DA7-9B4C-A699A6FFEBCD}" presName="parTxOnlySpace" presStyleCnt="0"/>
      <dgm:spPr/>
    </dgm:pt>
    <dgm:pt modelId="{62544C78-EC42-46A9-8C1C-7B2370E13A5E}" type="pres">
      <dgm:prSet presAssocID="{9FA8E369-B405-45C7-BA37-EEF1E561AF6A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</dgm:pt>
    <dgm:pt modelId="{D850E873-6B46-44BF-9DB5-8C861E5267B9}" type="pres">
      <dgm:prSet presAssocID="{FDF35DFF-D9E3-4F99-A01B-267F8DEC24AF}" presName="parTxOnlySpace" presStyleCnt="0"/>
      <dgm:spPr/>
    </dgm:pt>
    <dgm:pt modelId="{FCA272A7-0AA9-4BD3-B02C-44CCB3BE2CE9}" type="pres">
      <dgm:prSet presAssocID="{1B5366D0-C2A4-4F94-A18D-90F864B1472A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</dgm:pt>
    <dgm:pt modelId="{CEDB9E4B-FE8D-44E8-8FD6-CB5234544830}" type="pres">
      <dgm:prSet presAssocID="{D1A64DC8-CD8D-442B-9A27-8AD87CB61DDC}" presName="parTxOnlySpace" presStyleCnt="0"/>
      <dgm:spPr/>
    </dgm:pt>
    <dgm:pt modelId="{19D0620F-58AE-495D-9E4F-38154498B738}" type="pres">
      <dgm:prSet presAssocID="{C1C78C5E-93E6-4FFD-8351-E7EE34F3DE54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</dgm:pt>
    <dgm:pt modelId="{442AFB2E-BF0A-42E0-ADE3-5931D3CE7E20}" type="pres">
      <dgm:prSet presAssocID="{2A6E230C-7511-4F64-AC15-5AFDCE2828FC}" presName="parTxOnlySpace" presStyleCnt="0"/>
      <dgm:spPr/>
    </dgm:pt>
    <dgm:pt modelId="{9F8BF49D-0932-4672-B6FD-8C36BD321AA1}" type="pres">
      <dgm:prSet presAssocID="{49BB7D56-5E7C-428D-B45C-452E6066B6C6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</dgm:pt>
    <dgm:pt modelId="{52FA330C-927B-4746-AFDF-3C02BE45A2DC}" type="pres">
      <dgm:prSet presAssocID="{6FFF71AD-6224-4D2D-AEF2-E443BEBB94DC}" presName="parTxOnlySpace" presStyleCnt="0"/>
      <dgm:spPr/>
    </dgm:pt>
    <dgm:pt modelId="{DBCA5975-2D08-4DDE-B712-A5C79732427B}" type="pres">
      <dgm:prSet presAssocID="{F135BE96-DA09-4500-90E3-6B508657A590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</dgm:pt>
  </dgm:ptLst>
  <dgm:cxnLst>
    <dgm:cxn modelId="{52D2B20E-4FF8-40FD-AD2A-A62484AA8244}" srcId="{8C0FBD01-CE6C-4C45-8FAE-610BAB1F462C}" destId="{9FA8E369-B405-45C7-BA37-EEF1E561AF6A}" srcOrd="1" destOrd="0" parTransId="{84AA5BB8-5AF0-4B21-9DDA-3CDA56368F0A}" sibTransId="{FDF35DFF-D9E3-4F99-A01B-267F8DEC24AF}"/>
    <dgm:cxn modelId="{64EABB27-46C8-423B-9331-9A2C78CFF93C}" type="presOf" srcId="{49BB7D56-5E7C-428D-B45C-452E6066B6C6}" destId="{9F8BF49D-0932-4672-B6FD-8C36BD321AA1}" srcOrd="0" destOrd="0" presId="urn:microsoft.com/office/officeart/2005/8/layout/chevron1"/>
    <dgm:cxn modelId="{8AB90931-D04C-4A3A-932E-360E0BFD446D}" srcId="{8C0FBD01-CE6C-4C45-8FAE-610BAB1F462C}" destId="{C1C78C5E-93E6-4FFD-8351-E7EE34F3DE54}" srcOrd="3" destOrd="0" parTransId="{2C531031-4643-44DD-ACEE-76D87DF5015E}" sibTransId="{2A6E230C-7511-4F64-AC15-5AFDCE2828FC}"/>
    <dgm:cxn modelId="{CB2B4039-6CC4-4873-B40B-3DDD7BBA317E}" type="presOf" srcId="{8C0FBD01-CE6C-4C45-8FAE-610BAB1F462C}" destId="{AC5299C3-0E9C-4F5F-B34E-FD989A046F44}" srcOrd="0" destOrd="0" presId="urn:microsoft.com/office/officeart/2005/8/layout/chevron1"/>
    <dgm:cxn modelId="{7B95723B-0FC9-4908-A20D-093F2E3E6AE3}" type="presOf" srcId="{1B5366D0-C2A4-4F94-A18D-90F864B1472A}" destId="{FCA272A7-0AA9-4BD3-B02C-44CCB3BE2CE9}" srcOrd="0" destOrd="0" presId="urn:microsoft.com/office/officeart/2005/8/layout/chevron1"/>
    <dgm:cxn modelId="{B55CE649-0D66-412A-875A-6C088E86B947}" type="presOf" srcId="{9FA8E369-B405-45C7-BA37-EEF1E561AF6A}" destId="{62544C78-EC42-46A9-8C1C-7B2370E13A5E}" srcOrd="0" destOrd="0" presId="urn:microsoft.com/office/officeart/2005/8/layout/chevron1"/>
    <dgm:cxn modelId="{C6F6E677-9FF9-4F35-9E37-5C101099D514}" type="presOf" srcId="{C1C78C5E-93E6-4FFD-8351-E7EE34F3DE54}" destId="{19D0620F-58AE-495D-9E4F-38154498B738}" srcOrd="0" destOrd="0" presId="urn:microsoft.com/office/officeart/2005/8/layout/chevron1"/>
    <dgm:cxn modelId="{B3B8E6A0-53B5-4418-B6D3-03BEE40F4854}" srcId="{8C0FBD01-CE6C-4C45-8FAE-610BAB1F462C}" destId="{1B5366D0-C2A4-4F94-A18D-90F864B1472A}" srcOrd="2" destOrd="0" parTransId="{8BACAF23-860D-47A1-82B9-91BCE8B83C8C}" sibTransId="{D1A64DC8-CD8D-442B-9A27-8AD87CB61DDC}"/>
    <dgm:cxn modelId="{4B923BA4-57EB-40E3-BB49-15DDE412D221}" srcId="{8C0FBD01-CE6C-4C45-8FAE-610BAB1F462C}" destId="{F135BE96-DA09-4500-90E3-6B508657A590}" srcOrd="5" destOrd="0" parTransId="{FA00580F-941D-4D0A-8F92-A88DDDC79594}" sibTransId="{DB34CD63-33A3-40D6-BF6C-9D834AD3D986}"/>
    <dgm:cxn modelId="{7F89DFCB-A606-40E6-9E26-D46E2C0BAFA9}" type="presOf" srcId="{F135BE96-DA09-4500-90E3-6B508657A590}" destId="{DBCA5975-2D08-4DDE-B712-A5C79732427B}" srcOrd="0" destOrd="0" presId="urn:microsoft.com/office/officeart/2005/8/layout/chevron1"/>
    <dgm:cxn modelId="{D8212EE0-10EF-4851-A60B-2B1EF2331444}" type="presOf" srcId="{1AE3BF35-72E9-4511-92F2-1493CC4CE8E7}" destId="{78FECA45-8955-476D-8065-815296FD7DE0}" srcOrd="0" destOrd="0" presId="urn:microsoft.com/office/officeart/2005/8/layout/chevron1"/>
    <dgm:cxn modelId="{5375F3EC-5B61-41A4-B11F-31B8FF8175DB}" srcId="{8C0FBD01-CE6C-4C45-8FAE-610BAB1F462C}" destId="{1AE3BF35-72E9-4511-92F2-1493CC4CE8E7}" srcOrd="0" destOrd="0" parTransId="{7353F2C0-1880-401A-B0EB-67C0282F5A91}" sibTransId="{1CE84196-521A-4DA7-9B4C-A699A6FFEBCD}"/>
    <dgm:cxn modelId="{EF5DD9FD-B757-4A35-959B-C397503277CD}" srcId="{8C0FBD01-CE6C-4C45-8FAE-610BAB1F462C}" destId="{49BB7D56-5E7C-428D-B45C-452E6066B6C6}" srcOrd="4" destOrd="0" parTransId="{A7098D7A-14F9-4125-8505-86ECF375AE2B}" sibTransId="{6FFF71AD-6224-4D2D-AEF2-E443BEBB94DC}"/>
    <dgm:cxn modelId="{EA589B61-6726-45C6-A81B-73180D5B94E9}" type="presParOf" srcId="{AC5299C3-0E9C-4F5F-B34E-FD989A046F44}" destId="{78FECA45-8955-476D-8065-815296FD7DE0}" srcOrd="0" destOrd="0" presId="urn:microsoft.com/office/officeart/2005/8/layout/chevron1"/>
    <dgm:cxn modelId="{FC3DFED3-7943-42B8-81DE-784480A52111}" type="presParOf" srcId="{AC5299C3-0E9C-4F5F-B34E-FD989A046F44}" destId="{1DF04846-BDBB-4951-B50C-F42BA3036C8C}" srcOrd="1" destOrd="0" presId="urn:microsoft.com/office/officeart/2005/8/layout/chevron1"/>
    <dgm:cxn modelId="{E3D4E679-D894-4DEE-BDAE-1E3ECC9E5DDF}" type="presParOf" srcId="{AC5299C3-0E9C-4F5F-B34E-FD989A046F44}" destId="{62544C78-EC42-46A9-8C1C-7B2370E13A5E}" srcOrd="2" destOrd="0" presId="urn:microsoft.com/office/officeart/2005/8/layout/chevron1"/>
    <dgm:cxn modelId="{FAAD2457-646C-457C-B605-A0F9DC9AFD9D}" type="presParOf" srcId="{AC5299C3-0E9C-4F5F-B34E-FD989A046F44}" destId="{D850E873-6B46-44BF-9DB5-8C861E5267B9}" srcOrd="3" destOrd="0" presId="urn:microsoft.com/office/officeart/2005/8/layout/chevron1"/>
    <dgm:cxn modelId="{47CBB278-4474-4BD1-B6CD-EB4DC777BD65}" type="presParOf" srcId="{AC5299C3-0E9C-4F5F-B34E-FD989A046F44}" destId="{FCA272A7-0AA9-4BD3-B02C-44CCB3BE2CE9}" srcOrd="4" destOrd="0" presId="urn:microsoft.com/office/officeart/2005/8/layout/chevron1"/>
    <dgm:cxn modelId="{CA41A0EC-3FB1-403E-A882-A55437CD7787}" type="presParOf" srcId="{AC5299C3-0E9C-4F5F-B34E-FD989A046F44}" destId="{CEDB9E4B-FE8D-44E8-8FD6-CB5234544830}" srcOrd="5" destOrd="0" presId="urn:microsoft.com/office/officeart/2005/8/layout/chevron1"/>
    <dgm:cxn modelId="{141E1F84-DBFC-4AB9-9A3D-1DDE54115660}" type="presParOf" srcId="{AC5299C3-0E9C-4F5F-B34E-FD989A046F44}" destId="{19D0620F-58AE-495D-9E4F-38154498B738}" srcOrd="6" destOrd="0" presId="urn:microsoft.com/office/officeart/2005/8/layout/chevron1"/>
    <dgm:cxn modelId="{05F20006-01A0-4997-B7B6-8DF09D36BF58}" type="presParOf" srcId="{AC5299C3-0E9C-4F5F-B34E-FD989A046F44}" destId="{442AFB2E-BF0A-42E0-ADE3-5931D3CE7E20}" srcOrd="7" destOrd="0" presId="urn:microsoft.com/office/officeart/2005/8/layout/chevron1"/>
    <dgm:cxn modelId="{0158ED36-1C8C-4BD6-ACE3-D26D024E17EC}" type="presParOf" srcId="{AC5299C3-0E9C-4F5F-B34E-FD989A046F44}" destId="{9F8BF49D-0932-4672-B6FD-8C36BD321AA1}" srcOrd="8" destOrd="0" presId="urn:microsoft.com/office/officeart/2005/8/layout/chevron1"/>
    <dgm:cxn modelId="{4DF632F6-E577-4092-81EC-23F664329C25}" type="presParOf" srcId="{AC5299C3-0E9C-4F5F-B34E-FD989A046F44}" destId="{52FA330C-927B-4746-AFDF-3C02BE45A2DC}" srcOrd="9" destOrd="0" presId="urn:microsoft.com/office/officeart/2005/8/layout/chevron1"/>
    <dgm:cxn modelId="{12B0B28B-A026-4664-BACD-2791158C5FBE}" type="presParOf" srcId="{AC5299C3-0E9C-4F5F-B34E-FD989A046F44}" destId="{DBCA5975-2D08-4DDE-B712-A5C79732427B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2322579-9460-46AE-8E33-B5AA77C4A41E}">
      <dsp:nvSpPr>
        <dsp:cNvPr id="0" name=""/>
        <dsp:cNvSpPr/>
      </dsp:nvSpPr>
      <dsp:spPr>
        <a:xfrm>
          <a:off x="0" y="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General Purpose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59399"/>
        <a:ext cx="5977202" cy="1098002"/>
      </dsp:txXfrm>
    </dsp:sp>
    <dsp:sp modelId="{3DCFB243-FA17-4FA7-86E3-2F6CD9AA9639}">
      <dsp:nvSpPr>
        <dsp:cNvPr id="0" name=""/>
        <dsp:cNvSpPr/>
      </dsp:nvSpPr>
      <dsp:spPr>
        <a:xfrm>
          <a:off x="0" y="1423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Software</a:t>
          </a:r>
        </a:p>
      </dsp:txBody>
      <dsp:txXfrm>
        <a:off x="59399" y="1482999"/>
        <a:ext cx="5977202" cy="1098002"/>
      </dsp:txXfrm>
    </dsp:sp>
    <dsp:sp modelId="{010CB88C-F251-441E-B6A5-D570AE240BBF}">
      <dsp:nvSpPr>
        <dsp:cNvPr id="0" name=""/>
        <dsp:cNvSpPr/>
      </dsp:nvSpPr>
      <dsp:spPr>
        <a:xfrm>
          <a:off x="0" y="2827600"/>
          <a:ext cx="6096000" cy="12168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800" kern="1200" dirty="0"/>
            <a:t>Custom Hardware</a:t>
          </a:r>
        </a:p>
      </dsp:txBody>
      <dsp:txXfrm>
        <a:off x="59399" y="2886999"/>
        <a:ext cx="5977202" cy="109800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6"/>
          </a:solidFill>
          <a:prstDash val="solid"/>
        </a:ln>
        <a:effectLst/>
      </dsp:spPr>
      <dsp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FECA45-8955-476D-8065-815296FD7DE0}">
      <dsp:nvSpPr>
        <dsp:cNvPr id="0" name=""/>
        <dsp:cNvSpPr/>
      </dsp:nvSpPr>
      <dsp:spPr>
        <a:xfrm>
          <a:off x="4092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Full-Custom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8594" y="54272"/>
        <a:ext cx="913507" cy="609004"/>
      </dsp:txXfrm>
    </dsp:sp>
    <dsp:sp modelId="{62544C78-EC42-46A9-8C1C-7B2370E13A5E}">
      <dsp:nvSpPr>
        <dsp:cNvPr id="0" name=""/>
        <dsp:cNvSpPr/>
      </dsp:nvSpPr>
      <dsp:spPr>
        <a:xfrm>
          <a:off x="137435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tandard-Cell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1678855" y="54272"/>
        <a:ext cx="913507" cy="609004"/>
      </dsp:txXfrm>
    </dsp:sp>
    <dsp:sp modelId="{FCA272A7-0AA9-4BD3-B02C-44CCB3BE2CE9}">
      <dsp:nvSpPr>
        <dsp:cNvPr id="0" name=""/>
        <dsp:cNvSpPr/>
      </dsp:nvSpPr>
      <dsp:spPr>
        <a:xfrm>
          <a:off x="2744613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Gate-Array</a:t>
          </a:r>
          <a:br>
            <a:rPr lang="en-US" sz="1400" kern="1200" dirty="0"/>
          </a:br>
          <a:r>
            <a:rPr lang="en-US" sz="1400" kern="1200" dirty="0"/>
            <a:t>ASIC</a:t>
          </a:r>
        </a:p>
      </dsp:txBody>
      <dsp:txXfrm>
        <a:off x="3049115" y="54272"/>
        <a:ext cx="913507" cy="609004"/>
      </dsp:txXfrm>
    </dsp:sp>
    <dsp:sp modelId="{19D0620F-58AE-495D-9E4F-38154498B738}">
      <dsp:nvSpPr>
        <dsp:cNvPr id="0" name=""/>
        <dsp:cNvSpPr/>
      </dsp:nvSpPr>
      <dsp:spPr>
        <a:xfrm>
          <a:off x="411487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Complex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4419376" y="54272"/>
        <a:ext cx="913507" cy="609004"/>
      </dsp:txXfrm>
    </dsp:sp>
    <dsp:sp modelId="{9F8BF49D-0932-4672-B6FD-8C36BD321AA1}">
      <dsp:nvSpPr>
        <dsp:cNvPr id="0" name=""/>
        <dsp:cNvSpPr/>
      </dsp:nvSpPr>
      <dsp:spPr>
        <a:xfrm>
          <a:off x="5485134" y="54272"/>
          <a:ext cx="1522511" cy="609004"/>
        </a:xfrm>
        <a:prstGeom prst="chevron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imple</a:t>
          </a:r>
          <a:br>
            <a:rPr lang="en-US" sz="1400" kern="1200" dirty="0"/>
          </a:br>
          <a:r>
            <a:rPr lang="en-US" sz="1400" kern="1200" dirty="0"/>
            <a:t>PLDs</a:t>
          </a:r>
        </a:p>
      </dsp:txBody>
      <dsp:txXfrm>
        <a:off x="5789636" y="54272"/>
        <a:ext cx="913507" cy="609004"/>
      </dsp:txXfrm>
    </dsp:sp>
    <dsp:sp modelId="{DBCA5975-2D08-4DDE-B712-A5C79732427B}">
      <dsp:nvSpPr>
        <dsp:cNvPr id="0" name=""/>
        <dsp:cNvSpPr/>
      </dsp:nvSpPr>
      <dsp:spPr>
        <a:xfrm>
          <a:off x="6855395" y="54272"/>
          <a:ext cx="1522511" cy="609004"/>
        </a:xfrm>
        <a:prstGeom prst="chevron">
          <a:avLst/>
        </a:prstGeom>
        <a:solidFill>
          <a:schemeClr val="lt1"/>
        </a:solidFill>
        <a:ln w="25400" cap="flat" cmpd="sng" algn="ctr">
          <a:solidFill>
            <a:schemeClr val="accent2"/>
          </a:solidFill>
          <a:prstDash val="solid"/>
        </a:ln>
        <a:effectLst/>
      </dsp:spPr>
      <dsp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400" kern="1200" dirty="0"/>
            <a:t>SSI/MSI</a:t>
          </a:r>
        </a:p>
      </dsp:txBody>
      <dsp:txXfrm>
        <a:off x="7159897" y="54272"/>
        <a:ext cx="913507" cy="60900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7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8423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89125C-0204-4025-A7AB-0FE1043E2574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799065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2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3866E5-B94A-483C-A5BE-4F8375C5FC28}" type="slidenum">
              <a:rPr lang="en-US" smtClean="0">
                <a:solidFill>
                  <a:prstClr val="black"/>
                </a:solidFill>
              </a:rPr>
              <a:pPr/>
              <a:t>13</a:t>
            </a:fld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802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4533900" y="5152390"/>
            <a:ext cx="4038600" cy="116205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r>
              <a:rPr lang="en-US"/>
              <a:t>Briefer’s Name</a:t>
            </a:r>
          </a:p>
          <a:p>
            <a:r>
              <a:rPr lang="en-US"/>
              <a:t>Office Symbol</a:t>
            </a:r>
          </a:p>
        </p:txBody>
      </p:sp>
      <p:sp>
        <p:nvSpPr>
          <p:cNvPr id="33805" name="Rectangle 13"/>
          <p:cNvSpPr>
            <a:spLocks noGrp="1" noChangeArrowheads="1"/>
          </p:cNvSpPr>
          <p:nvPr>
            <p:ph type="ctrTitle"/>
          </p:nvPr>
        </p:nvSpPr>
        <p:spPr>
          <a:xfrm>
            <a:off x="3848100" y="2275840"/>
            <a:ext cx="4762500" cy="1905000"/>
          </a:xfrm>
        </p:spPr>
        <p:txBody>
          <a:bodyPr/>
          <a:lstStyle>
            <a:lvl1pPr>
              <a:defRPr sz="4000"/>
            </a:lvl1pPr>
          </a:lstStyle>
          <a:p>
            <a:r>
              <a:rPr lang="en-US" dirty="0"/>
              <a:t>Briefing Topic Title Goes Here</a:t>
            </a:r>
          </a:p>
        </p:txBody>
      </p:sp>
      <p:sp>
        <p:nvSpPr>
          <p:cNvPr id="6" name="Line 14">
            <a:extLst>
              <a:ext uri="{FF2B5EF4-FFF2-40B4-BE49-F238E27FC236}">
                <a16:creationId xmlns:a16="http://schemas.microsoft.com/office/drawing/2014/main" id="{13E7E3A9-3F34-43C7-AE77-9E759C053FE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2200" y="630584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sp>
        <p:nvSpPr>
          <p:cNvPr id="7" name="Line 14">
            <a:extLst>
              <a:ext uri="{FF2B5EF4-FFF2-40B4-BE49-F238E27FC236}">
                <a16:creationId xmlns:a16="http://schemas.microsoft.com/office/drawing/2014/main" id="{A8C113CA-D86F-48F6-B4E8-BF04B61FF52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17368" y="1548636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+mn-ea"/>
              <a:cs typeface="+mn-cs"/>
              <a:sym typeface="Wingdings" pitchFamily="2" charset="2"/>
            </a:endParaRPr>
          </a:p>
        </p:txBody>
      </p:sp>
      <p:pic>
        <p:nvPicPr>
          <p:cNvPr id="8" name="Picture 7" descr="Nebraska_N_RGB.png">
            <a:extLst>
              <a:ext uri="{FF2B5EF4-FFF2-40B4-BE49-F238E27FC236}">
                <a16:creationId xmlns:a16="http://schemas.microsoft.com/office/drawing/2014/main" id="{092D1C93-1836-4484-AF72-4A2580D1CBE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635" y="2302225"/>
            <a:ext cx="1815450" cy="1692456"/>
          </a:xfrm>
          <a:prstGeom prst="rect">
            <a:avLst/>
          </a:prstGeom>
        </p:spPr>
      </p:pic>
      <p:pic>
        <p:nvPicPr>
          <p:cNvPr id="9" name="Picture 8" descr="1505.028 Toolbox PPT_Sidebar_1a.jpg">
            <a:extLst>
              <a:ext uri="{FF2B5EF4-FFF2-40B4-BE49-F238E27FC236}">
                <a16:creationId xmlns:a16="http://schemas.microsoft.com/office/drawing/2014/main" id="{FEA6C31A-054C-4958-8E96-2F3C9CF5F73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531540" y="4256069"/>
            <a:ext cx="2871639" cy="1368795"/>
          </a:xfrm>
          <a:prstGeom prst="rect">
            <a:avLst/>
          </a:prstGeom>
        </p:spPr>
      </p:pic>
      <p:sp>
        <p:nvSpPr>
          <p:cNvPr id="10" name="Line 15">
            <a:extLst>
              <a:ext uri="{FF2B5EF4-FFF2-40B4-BE49-F238E27FC236}">
                <a16:creationId xmlns:a16="http://schemas.microsoft.com/office/drawing/2014/main" id="{15C458C7-9870-4BAC-ACD6-089683416E5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144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Line 17">
            <a:extLst>
              <a:ext uri="{FF2B5EF4-FFF2-40B4-BE49-F238E27FC236}">
                <a16:creationId xmlns:a16="http://schemas.microsoft.com/office/drawing/2014/main" id="{AB37AC93-3091-4FFF-B6E5-E99460052C4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430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10654826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567F1F5-194A-4EF4-8702-89EFF55C2EA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144E03DF-8FF9-4CC1-81A9-7D65C03EA82B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57338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99275" y="76200"/>
            <a:ext cx="2032000" cy="57848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76200"/>
            <a:ext cx="5946775" cy="57848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1B54694-5A4F-4DDE-A246-90E7B842FB9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0DCB877-6D3E-4BCA-8EC7-D4670F81984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20981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1350" y="76200"/>
            <a:ext cx="6781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00100" y="1536700"/>
            <a:ext cx="8131175" cy="432435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C4A63687-7E6C-4DE0-9BEB-8789448141D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E43D8F38-5EEC-4D31-B27F-2563D8A07911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767839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8322875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96941" y="6381750"/>
            <a:ext cx="2133600" cy="476250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0180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683EF015-741B-43DE-8A3A-BDAB0992138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2E6BC4E5-C517-43F2-870E-64EFEEF1198A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1483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00100" y="1536700"/>
            <a:ext cx="3989388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41888" y="1536700"/>
            <a:ext cx="3989387" cy="43243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04E23353-4FEE-4528-8A35-E06682B0B952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3C7A53D6-9E1F-476B-811C-8B0D7D6C129D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85542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7620B285-4050-43FA-AADB-0920DF539A7F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4242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FF413A6-C1B6-4F62-8CFB-187CFCE2157E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EA175A4-5690-4F6B-983E-B173AF56C5D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619324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4B30F739-B175-493E-BCB7-A2F184EDE3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6FB5E55D-52CC-4139-85F7-657F2B75D194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8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AA4FB6B9-BF17-439A-AF11-BF4CD9B977C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085EA206-6CCF-4F3A-B44D-6D7AD10113F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477300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549A2477-CE7E-45C6-B43D-4B971EC74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98E6776-D5C5-46E4-88B5-BCF57C743C82}" type="datetime3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2452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0100" y="1536700"/>
            <a:ext cx="8131175" cy="432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39" name="Line 15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41" name="Line 17"/>
          <p:cNvSpPr>
            <a:spLocks noChangeShapeType="1"/>
          </p:cNvSpPr>
          <p:nvPr/>
        </p:nvSpPr>
        <p:spPr bwMode="auto">
          <a:xfrm>
            <a:off x="422275" y="1414463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67" name="Text Box 43"/>
          <p:cNvSpPr txBox="1">
            <a:spLocks noChangeArrowheads="1"/>
          </p:cNvSpPr>
          <p:nvPr userDrawn="1"/>
        </p:nvSpPr>
        <p:spPr bwMode="auto">
          <a:xfrm>
            <a:off x="1295400" y="6491288"/>
            <a:ext cx="6553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6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1068" name="Rectangle 4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10388" y="6253163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mtClean="0">
                <a:latin typeface="Times New Roman" pitchFamily="18" charset="0"/>
              </a:defRPr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F49C0791-D0EA-4F3B-9503-D0DBAFE8CE0E}" type="slidenum">
              <a:rPr lang="en-US" sz="180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sz="1800">
              <a:solidFill>
                <a:srgbClr val="000000"/>
              </a:solidFill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B83CE7A8-8B6B-410D-9112-3108528B55E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01960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699" r:id="rId12"/>
  </p:sldLayoutIdLst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pitchFamily="34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200" b="1">
          <a:solidFill>
            <a:schemeClr val="tx1"/>
          </a:solidFill>
          <a:latin typeface="+mn-lt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fontAlgn="auto">
              <a:spcAft>
                <a:spcPts val="0"/>
              </a:spcAft>
              <a:defRPr/>
            </a:pPr>
            <a:r>
              <a:rPr lang="en-US" sz="1400" b="1" i="1" dirty="0">
                <a:solidFill>
                  <a:srgbClr val="000000"/>
                </a:solidFill>
                <a:latin typeface="Century Schoolbook" pitchFamily="18" charset="0"/>
              </a:rPr>
              <a:t>CSCE 436 – Advanced Embedded Systems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11" name="Picture 10" descr="1505.028 Toolbox PPT_Sidebar_1a.jpg">
            <a:extLst>
              <a:ext uri="{FF2B5EF4-FFF2-40B4-BE49-F238E27FC236}">
                <a16:creationId xmlns:a16="http://schemas.microsoft.com/office/drawing/2014/main" id="{38E623B9-3281-4A04-B850-732C55A99DB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071" t="7003" r="1401" b="84923"/>
          <a:stretch/>
        </p:blipFill>
        <p:spPr>
          <a:xfrm>
            <a:off x="7972" y="196902"/>
            <a:ext cx="1896812" cy="904134"/>
          </a:xfrm>
          <a:prstGeom prst="rect">
            <a:avLst/>
          </a:prstGeom>
        </p:spPr>
      </p:pic>
      <p:sp>
        <p:nvSpPr>
          <p:cNvPr id="12" name="Line 15">
            <a:extLst>
              <a:ext uri="{FF2B5EF4-FFF2-40B4-BE49-F238E27FC236}">
                <a16:creationId xmlns:a16="http://schemas.microsoft.com/office/drawing/2014/main" id="{1525B105-209B-4D71-BE24-909245707B6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81000" y="6442891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" name="Line 17">
            <a:extLst>
              <a:ext uri="{FF2B5EF4-FFF2-40B4-BE49-F238E27FC236}">
                <a16:creationId xmlns:a16="http://schemas.microsoft.com/office/drawing/2014/main" id="{771A071E-80B4-4651-B560-878BB647266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422275" y="1405754"/>
            <a:ext cx="8382000" cy="0"/>
          </a:xfrm>
          <a:prstGeom prst="line">
            <a:avLst/>
          </a:prstGeom>
          <a:noFill/>
          <a:ln w="57150">
            <a:solidFill>
              <a:srgbClr val="DD212B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079838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transition spd="med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cse.unl.edu/~jfalkinburg/cse_courses/2025/436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>
            <a:extLst>
              <a:ext uri="{FF2B5EF4-FFF2-40B4-BE49-F238E27FC236}">
                <a16:creationId xmlns:a16="http://schemas.microsoft.com/office/drawing/2014/main" id="{5E924D85-D022-4599-858E-28504BD94D39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f Jeffrey Falkinburg</a:t>
            </a:r>
            <a:br>
              <a:rPr lang="en-US" dirty="0"/>
            </a:br>
            <a:r>
              <a:rPr lang="en-US" dirty="0"/>
              <a:t>Avery Hall 368</a:t>
            </a:r>
            <a:br>
              <a:rPr lang="en-US" dirty="0"/>
            </a:br>
            <a:r>
              <a:rPr lang="en-US" dirty="0"/>
              <a:t>472-5120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FC49F9C1-0F33-4940-887D-7FE2B9ED55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590800" y="2286000"/>
            <a:ext cx="6019800" cy="1905000"/>
          </a:xfrm>
        </p:spPr>
        <p:txBody>
          <a:bodyPr/>
          <a:lstStyle/>
          <a:p>
            <a:r>
              <a:rPr lang="en-US" dirty="0"/>
              <a:t>CSCE 436 – Advanced Embedded Systems</a:t>
            </a:r>
            <a:br>
              <a:rPr lang="en-US" dirty="0"/>
            </a:br>
            <a:r>
              <a:rPr lang="en-US" dirty="0"/>
              <a:t>Lecture 1 – Intro to Digital System Design</a:t>
            </a:r>
          </a:p>
        </p:txBody>
      </p:sp>
    </p:spTree>
    <p:extLst>
      <p:ext uri="{BB962C8B-B14F-4D97-AF65-F5344CB8AC3E}">
        <p14:creationId xmlns:p14="http://schemas.microsoft.com/office/powerpoint/2010/main" val="200797728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Sheet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457199" y="1600200"/>
            <a:ext cx="774426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Name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metown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Hobbies / Interests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Course Goals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Issues / Concerns about this course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r>
              <a:rPr lang="en-US" b="1" dirty="0">
                <a:latin typeface="+mj-lt"/>
              </a:rPr>
              <a:t>Anything else I should know?</a:t>
            </a:r>
          </a:p>
          <a:p>
            <a:pPr marL="285750" indent="-285750" eaLnBrk="0" hangingPunct="0">
              <a:spcBef>
                <a:spcPct val="20000"/>
              </a:spcBef>
              <a:buClr>
                <a:srgbClr val="0C2D83"/>
              </a:buClr>
              <a:buSzPct val="80000"/>
              <a:buFont typeface="Wingdings" pitchFamily="2" charset="2"/>
              <a:buChar char="n"/>
              <a:defRPr/>
            </a:pPr>
            <a:endParaRPr lang="en-US" b="1" kern="0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378692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30FBF9C-F843-4B1A-8715-7A225786DDF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-572655" y="-770"/>
            <a:ext cx="10289310" cy="6859540"/>
          </a:xfrm>
          <a:prstGeom prst="rect">
            <a:avLst/>
          </a:prstGeom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CCE51286-847A-468B-B955-E0C0B7F1413A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rgbClr val="FFFF00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rgbClr val="FFFF00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rgbClr val="FFFF00"/>
                </a:solidFill>
              </a:rPr>
              <a:t>Why I do what I do</a:t>
            </a:r>
          </a:p>
        </p:txBody>
      </p:sp>
    </p:spTree>
    <p:extLst>
      <p:ext uri="{BB962C8B-B14F-4D97-AF65-F5344CB8AC3E}">
        <p14:creationId xmlns:p14="http://schemas.microsoft.com/office/powerpoint/2010/main" val="33269220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1398111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Be prepared for class (reading/homework)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ay attention in lectur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e productive during labs time</a:t>
            </a: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4633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rse Materia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610600" cy="4525963"/>
          </a:xfrm>
        </p:spPr>
        <p:txBody>
          <a:bodyPr/>
          <a:lstStyle/>
          <a:p>
            <a:r>
              <a:rPr lang="en-US" dirty="0"/>
              <a:t>Website:</a:t>
            </a:r>
          </a:p>
          <a:p>
            <a:pPr lvl="1"/>
            <a:r>
              <a:rPr lang="en-US" b="0" dirty="0">
                <a:hlinkClick r:id="rId3"/>
              </a:rPr>
              <a:t>https://cse.unl.edu/~jfalkinburg/cse_courses/2025/436/</a:t>
            </a:r>
            <a:endParaRPr lang="en-US" b="0" dirty="0"/>
          </a:p>
          <a:p>
            <a:r>
              <a:rPr lang="en-US" dirty="0"/>
              <a:t>Recommended Textbook:</a:t>
            </a:r>
            <a:endParaRPr lang="en-US" b="0" dirty="0"/>
          </a:p>
          <a:p>
            <a:pPr lvl="1"/>
            <a:r>
              <a:rPr lang="en-US" b="0" dirty="0"/>
              <a:t>RTL Hardware Design Using VHDL</a:t>
            </a:r>
          </a:p>
          <a:p>
            <a:pPr lvl="1"/>
            <a:r>
              <a:rPr lang="en-US" b="0" dirty="0"/>
              <a:t>Pong P. Chu</a:t>
            </a:r>
          </a:p>
          <a:p>
            <a:r>
              <a:rPr lang="en-US" b="1" i="0" dirty="0" err="1">
                <a:solidFill>
                  <a:srgbClr val="333333"/>
                </a:solidFill>
                <a:effectLst/>
                <a:latin typeface="Helvetica Neue"/>
              </a:rPr>
              <a:t>BitBucket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: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Sign up for an account using your unl.edu e-mail. </a:t>
            </a:r>
          </a:p>
          <a:p>
            <a:pPr lvl="1"/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You will need to create a </a:t>
            </a:r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Private</a:t>
            </a:r>
            <a:r>
              <a:rPr lang="en-US" b="0" i="0" dirty="0">
                <a:solidFill>
                  <a:srgbClr val="333333"/>
                </a:solidFill>
                <a:effectLst/>
                <a:latin typeface="Helvetica Neue"/>
              </a:rPr>
              <a:t> Repository named "CSCE_436_YourLastName" and give me read/write access. </a:t>
            </a:r>
          </a:p>
          <a:p>
            <a:pPr lvl="1"/>
            <a:r>
              <a:rPr lang="en-US" b="1" i="0" dirty="0">
                <a:solidFill>
                  <a:srgbClr val="333333"/>
                </a:solidFill>
                <a:effectLst/>
                <a:latin typeface="Helvetica Neue"/>
              </a:rPr>
              <a:t>Note: It is very important that you put this repository in a location on your computer that doesn't have any spaces in the path!</a:t>
            </a:r>
            <a:endParaRPr lang="en-US" b="0" i="0" dirty="0">
              <a:solidFill>
                <a:srgbClr val="333333"/>
              </a:solidFill>
              <a:effectLst/>
              <a:latin typeface="Helvetica Neue"/>
            </a:endParaRP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23439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Methods of implementing digital system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78552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General-purpose hardware with custom softwar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Gener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Performance-oriented processor (e.g., Core i7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Cost-oriented processor (e.g., PIC microcontroll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/>
              <a:t>Special purpose processor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DSP processor (multiplication-addition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Network processor (buffering and routing)</a:t>
            </a:r>
          </a:p>
          <a:p>
            <a:pPr lvl="2" eaLnBrk="1" hangingPunct="1">
              <a:lnSpc>
                <a:spcPct val="90000"/>
              </a:lnSpc>
            </a:pPr>
            <a:r>
              <a:rPr lang="en-US" sz="1800" dirty="0"/>
              <a:t>Graphics engine (3D rendering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dirty="0"/>
              <a:t>Custom software on a custom processor (known as hardware-software co-design)</a:t>
            </a:r>
          </a:p>
          <a:p>
            <a:pPr marL="457200" indent="-457200" eaLnBrk="1" hangingPunct="1">
              <a:lnSpc>
                <a:spcPct val="90000"/>
              </a:lnSpc>
              <a:buFont typeface="+mj-lt"/>
              <a:buAutoNum type="arabicPeriod"/>
            </a:pPr>
            <a:r>
              <a:rPr lang="en-US" dirty="0"/>
              <a:t>Custom hardwa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5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206079" y="5715000"/>
            <a:ext cx="6731843" cy="400110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000000"/>
                </a:solidFill>
              </a:rPr>
              <a:t>Note:</a:t>
            </a:r>
            <a:r>
              <a:rPr lang="en-US" sz="2000" dirty="0">
                <a:solidFill>
                  <a:srgbClr val="000000"/>
                </a:solidFill>
              </a:rPr>
              <a:t> A complex project may use more than one of these!</a:t>
            </a:r>
          </a:p>
        </p:txBody>
      </p:sp>
    </p:spTree>
    <p:extLst>
      <p:ext uri="{BB962C8B-B14F-4D97-AF65-F5344CB8AC3E}">
        <p14:creationId xmlns:p14="http://schemas.microsoft.com/office/powerpoint/2010/main" val="51719677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Implementation Metho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6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4126734251"/>
              </p:ext>
            </p:extLst>
          </p:nvPr>
        </p:nvGraphicFramePr>
        <p:xfrm>
          <a:off x="2133600" y="18288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Right Arrow 9"/>
          <p:cNvSpPr/>
          <p:nvPr/>
        </p:nvSpPr>
        <p:spPr bwMode="auto">
          <a:xfrm rot="16200000" flipH="1">
            <a:off x="-1145382" y="3659984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Cost</a:t>
            </a:r>
          </a:p>
        </p:txBody>
      </p:sp>
      <p:sp>
        <p:nvSpPr>
          <p:cNvPr id="11" name="Right Arrow 10"/>
          <p:cNvSpPr/>
          <p:nvPr/>
        </p:nvSpPr>
        <p:spPr bwMode="auto">
          <a:xfrm rot="16200000" flipH="1">
            <a:off x="-1827464" y="3659981"/>
            <a:ext cx="4576764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Development Time</a:t>
            </a:r>
          </a:p>
        </p:txBody>
      </p:sp>
      <p:sp>
        <p:nvSpPr>
          <p:cNvPr id="13" name="Right Arrow 12"/>
          <p:cNvSpPr/>
          <p:nvPr/>
        </p:nvSpPr>
        <p:spPr bwMode="auto">
          <a:xfrm rot="16200000" flipH="1">
            <a:off x="-459581" y="3659983"/>
            <a:ext cx="457676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erformance</a:t>
            </a:r>
          </a:p>
        </p:txBody>
      </p:sp>
      <p:sp>
        <p:nvSpPr>
          <p:cNvPr id="14" name="Right Arrow 13"/>
          <p:cNvSpPr/>
          <p:nvPr/>
        </p:nvSpPr>
        <p:spPr bwMode="auto">
          <a:xfrm rot="16200000">
            <a:off x="6315074" y="3667122"/>
            <a:ext cx="4591051" cy="609600"/>
          </a:xfrm>
          <a:prstGeom prst="rightArrow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dirty="0">
                <a:solidFill>
                  <a:srgbClr val="FFFFFF"/>
                </a:solidFill>
                <a:latin typeface="Arial" pitchFamily="34" charset="0"/>
              </a:rPr>
              <a:t>Increasing Power Consumption</a:t>
            </a:r>
          </a:p>
        </p:txBody>
      </p:sp>
    </p:spTree>
    <p:extLst>
      <p:ext uri="{BB962C8B-B14F-4D97-AF65-F5344CB8AC3E}">
        <p14:creationId xmlns:p14="http://schemas.microsoft.com/office/powerpoint/2010/main" val="217726322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Custom digital device technologi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8220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Digital Device Technologi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800" dirty="0"/>
              <a:t>Where customization is done: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a fab (fabrication facility): ASIC (Application </a:t>
            </a:r>
            <a:br>
              <a:rPr lang="en-US" sz="2400" dirty="0"/>
            </a:br>
            <a:r>
              <a:rPr lang="en-US" sz="2400" dirty="0"/>
              <a:t>Specific IC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2400" dirty="0"/>
              <a:t>In the “field”: non-ASIC</a:t>
            </a:r>
          </a:p>
          <a:p>
            <a:r>
              <a:rPr lang="en-US" sz="2800" dirty="0"/>
              <a:t>Six device technology classifications: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Full-custom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tandard cell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Gate array ASIC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Complex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Simple field programmable logic device</a:t>
            </a:r>
          </a:p>
          <a:p>
            <a:pPr marL="863600" lvl="1" indent="-45720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400" dirty="0"/>
              <a:t>Off-the-shelf SSI (Small Scaled IC)/MSI (Medium Scaled IC)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839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ll-custom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All aspects (e.g., size of a transistor) of a circuit are tailored for a particular application.</a:t>
            </a:r>
          </a:p>
          <a:p>
            <a:pPr eaLnBrk="1" hangingPunct="1"/>
            <a:r>
              <a:rPr lang="en-US" dirty="0"/>
              <a:t>Circuit fully optimized</a:t>
            </a:r>
          </a:p>
          <a:p>
            <a:pPr eaLnBrk="1" hangingPunct="1"/>
            <a:r>
              <a:rPr lang="en-US" dirty="0"/>
              <a:t>Design extremely complex and involved</a:t>
            </a:r>
          </a:p>
          <a:p>
            <a:pPr eaLnBrk="1" hangingPunct="1"/>
            <a:r>
              <a:rPr lang="en-US" dirty="0"/>
              <a:t>Only feasible for small components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9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83284831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900899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endParaRPr lang="en-US" sz="2600" dirty="0"/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160121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ndard-Cell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ircuit made of a set of pre-defined logic, known as </a:t>
            </a:r>
            <a:r>
              <a:rPr lang="en-US" i="1" dirty="0"/>
              <a:t>standard cells</a:t>
            </a:r>
          </a:p>
          <a:p>
            <a:pPr lvl="1" eaLnBrk="1" hangingPunct="1"/>
            <a:r>
              <a:rPr lang="en-US" dirty="0"/>
              <a:t>Basic logic gates</a:t>
            </a:r>
          </a:p>
          <a:p>
            <a:pPr lvl="1" eaLnBrk="1" hangingPunct="1"/>
            <a:r>
              <a:rPr lang="en-US" dirty="0"/>
              <a:t>1-bit adder,</a:t>
            </a:r>
          </a:p>
          <a:p>
            <a:pPr lvl="1" eaLnBrk="1" hangingPunct="1"/>
            <a:r>
              <a:rPr lang="en-US" dirty="0"/>
              <a:t>D FF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Layout of a cell is pre-determined, but layout of the complete circuit is customized</a:t>
            </a:r>
          </a:p>
          <a:p>
            <a:pPr eaLnBrk="1" hangingPunct="1"/>
            <a:r>
              <a:rPr lang="en-US" dirty="0"/>
              <a:t>Masks needed for all lay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0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877072927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98052453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te array AS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ircuit is built from an array of a single type of  cell (known as </a:t>
            </a:r>
            <a:r>
              <a:rPr lang="en-US" i="1" dirty="0"/>
              <a:t>base cell</a:t>
            </a:r>
            <a:r>
              <a:rPr lang="en-US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 cells are pre-arranged and placed in fixed positions, aligned as one- or two-dimensional array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ore sophisticated components (</a:t>
            </a:r>
            <a:r>
              <a:rPr lang="en-US" i="1" dirty="0"/>
              <a:t>macro cells</a:t>
            </a:r>
            <a:r>
              <a:rPr lang="en-US" dirty="0"/>
              <a:t>) can be constructed from base cells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Masks needed only for metal layers (connection wires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1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745470618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0211394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lex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Device consists of an array of generic logic cells and general interconnect structure</a:t>
            </a:r>
          </a:p>
          <a:p>
            <a:pPr eaLnBrk="1" hangingPunct="1"/>
            <a:r>
              <a:rPr lang="en-US" dirty="0"/>
              <a:t>Logic cells and interconnect can be “programmed” by utilizing semiconductor </a:t>
            </a:r>
            <a:r>
              <a:rPr lang="en-US" i="1" dirty="0"/>
              <a:t>fuses</a:t>
            </a:r>
            <a:r>
              <a:rPr lang="en-US" dirty="0"/>
              <a:t> or </a:t>
            </a:r>
            <a:r>
              <a:rPr lang="en-US" i="1" dirty="0"/>
              <a:t>switches</a:t>
            </a:r>
          </a:p>
          <a:p>
            <a:pPr eaLnBrk="1" hangingPunct="1"/>
            <a:r>
              <a:rPr lang="en-US" dirty="0"/>
              <a:t>Customization is done “in the field” vs. fab</a:t>
            </a:r>
          </a:p>
          <a:p>
            <a:pPr eaLnBrk="1" hangingPunct="1"/>
            <a:r>
              <a:rPr lang="en-US" dirty="0"/>
              <a:t>Two categories:</a:t>
            </a:r>
          </a:p>
          <a:p>
            <a:pPr lvl="1" eaLnBrk="1" hangingPunct="1"/>
            <a:r>
              <a:rPr lang="en-US" sz="2000" dirty="0"/>
              <a:t>CPLD (Complex Programmable Logic Device)</a:t>
            </a:r>
          </a:p>
          <a:p>
            <a:pPr lvl="1" eaLnBrk="1" hangingPunct="1"/>
            <a:r>
              <a:rPr lang="en-US" sz="2000" dirty="0"/>
              <a:t>FPGA (Field Programmable Gate Array)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2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895089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0574969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Field Programmable Devi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Programmable device with simple internal structure </a:t>
            </a:r>
          </a:p>
          <a:p>
            <a:pPr lvl="1" eaLnBrk="1" hangingPunct="1"/>
            <a:r>
              <a:rPr lang="en-US" dirty="0"/>
              <a:t>PROM (Programmable Read Only Memory)</a:t>
            </a:r>
          </a:p>
          <a:p>
            <a:pPr lvl="1" eaLnBrk="1" hangingPunct="1"/>
            <a:r>
              <a:rPr lang="en-US" dirty="0"/>
              <a:t>PAL (Programmable Array Logic) 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custom mask needed</a:t>
            </a:r>
          </a:p>
          <a:p>
            <a:pPr eaLnBrk="1" hangingPunct="1"/>
            <a:r>
              <a:rPr lang="en-US" dirty="0"/>
              <a:t>Replaced by CPLD/FPG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3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593414240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4737637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I/MSI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Small parts with fixed, limited functionality</a:t>
            </a:r>
          </a:p>
          <a:p>
            <a:pPr lvl="1" eaLnBrk="1" hangingPunct="1"/>
            <a:r>
              <a:rPr lang="en-US" dirty="0"/>
              <a:t>7400 TTL series (more than 100 parts)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Resource is consumed by </a:t>
            </a:r>
            <a:r>
              <a:rPr lang="en-US" i="1" dirty="0"/>
              <a:t>package</a:t>
            </a:r>
            <a:r>
              <a:rPr lang="en-US" dirty="0"/>
              <a:t> but not </a:t>
            </a:r>
            <a:r>
              <a:rPr lang="en-US" i="1" dirty="0"/>
              <a:t>silicon</a:t>
            </a:r>
            <a:r>
              <a:rPr lang="en-US" dirty="0"/>
              <a:t>:</a:t>
            </a:r>
          </a:p>
          <a:p>
            <a:pPr lvl="1" eaLnBrk="1" hangingPunct="1"/>
            <a:r>
              <a:rPr lang="en-US" dirty="0"/>
              <a:t>Power</a:t>
            </a:r>
          </a:p>
          <a:p>
            <a:pPr lvl="1" eaLnBrk="1" hangingPunct="1"/>
            <a:r>
              <a:rPr lang="en-US" dirty="0"/>
              <a:t>Board area</a:t>
            </a:r>
          </a:p>
          <a:p>
            <a:pPr lvl="1" eaLnBrk="1" hangingPunct="1"/>
            <a:r>
              <a:rPr lang="en-US" dirty="0"/>
              <a:t>Manufacturing cost</a:t>
            </a:r>
          </a:p>
          <a:p>
            <a:pPr lvl="1" eaLnBrk="1" hangingPunct="1"/>
            <a:r>
              <a:rPr lang="en-US" dirty="0"/>
              <a:t>etc.</a:t>
            </a:r>
          </a:p>
          <a:p>
            <a:pPr eaLnBrk="1" hangingPunct="1"/>
            <a:r>
              <a:rPr lang="en-US" dirty="0"/>
              <a:t>No longer a viable op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4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2298854112"/>
              </p:ext>
            </p:extLst>
          </p:nvPr>
        </p:nvGraphicFramePr>
        <p:xfrm>
          <a:off x="381000" y="5502275"/>
          <a:ext cx="8382000" cy="71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10318157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66092" y="2438400"/>
            <a:ext cx="4811816" cy="3126179"/>
          </a:xfr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Co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-76200" y="1536700"/>
            <a:ext cx="8839200" cy="2044700"/>
          </a:xfrm>
        </p:spPr>
        <p:txBody>
          <a:bodyPr/>
          <a:lstStyle/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NRE (Non-Recurrent Engineering) cost</a:t>
            </a:r>
            <a:r>
              <a:rPr lang="en-US" sz="2000" dirty="0"/>
              <a:t>: one-time, per-design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Part cost</a:t>
            </a:r>
            <a:r>
              <a:rPr lang="en-US" sz="2000" dirty="0"/>
              <a:t>: per-unit cos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i="1" dirty="0"/>
              <a:t>Time-to-market cost</a:t>
            </a:r>
            <a:r>
              <a:rPr lang="en-US" sz="2000" dirty="0"/>
              <a:t>: loss of reven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𝑢𝑛𝑖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𝐶</m:t>
                          </m:r>
                        </m:e>
                        <m:sub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𝑒𝑟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_</m:t>
                          </m:r>
                          <m: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𝑝𝑎𝑟𝑡</m:t>
                          </m:r>
                        </m:sub>
                      </m:sSub>
                      <m:r>
                        <a:rPr lang="en-US" sz="1800" i="1" smtClean="0">
                          <a:solidFill>
                            <a:srgbClr val="000000"/>
                          </a:solidFill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sz="18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1800" i="1" smtClean="0">
                                  <a:solidFill>
                                    <a:srgbClr val="000000"/>
                                  </a:solidFill>
                                  <a:latin typeface="Cambria Math"/>
                                </a:rPr>
                                <m:t>𝑛𝑟𝑒</m:t>
                              </m:r>
                            </m:sub>
                          </m:sSub>
                        </m:num>
                        <m:den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units</m:t>
                          </m:r>
                          <m: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1800" smtClean="0">
                              <a:solidFill>
                                <a:srgbClr val="000000"/>
                              </a:solidFill>
                              <a:latin typeface="Cambria Math"/>
                            </a:rPr>
                            <m:t>produced</m:t>
                          </m:r>
                        </m:den>
                      </m:f>
                    </m:oMath>
                  </m:oMathPara>
                </a14:m>
                <a:endParaRPr lang="en-US" sz="18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2141" y="5638800"/>
                <a:ext cx="4119718" cy="65941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41420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y Summary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Trade-off between optimal use of hardware resource and design effort/cos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No single best technology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E23353-4FEE-4528-8A35-E06682B0B952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6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82570"/>
            <a:ext cx="7467600" cy="3484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316692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Abstractio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16677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View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536700"/>
            <a:ext cx="4495800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/>
              <a:t>Behavio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functionalities and I/O behavi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Treat the system as a black box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Structur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Describe the internal implementation (components and interconnection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ssentially block diagram </a:t>
            </a:r>
          </a:p>
          <a:p>
            <a:pPr eaLnBrk="1" hangingPunct="1">
              <a:lnSpc>
                <a:spcPct val="90000"/>
              </a:lnSpc>
            </a:pPr>
            <a:r>
              <a:rPr lang="en-US" sz="1800" dirty="0"/>
              <a:t>Physical view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dd more info to structural view: component size, component locations, routing wir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.g., layout of a print circuit boar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8</a:t>
            </a:fld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6016058" y="4187258"/>
            <a:ext cx="1683884" cy="2743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4" descr="Circuit Diagram - HSETI PC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413659" y="2060859"/>
            <a:ext cx="2357663" cy="342661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536700"/>
            <a:ext cx="2647950" cy="1400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7632529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6900" y="3862491"/>
            <a:ext cx="5410200" cy="2422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-Transfer Abstrac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dirty="0"/>
              <a:t>Contains higher-level components (register, adder, mux, etc.) – think of </a:t>
            </a:r>
            <a:r>
              <a:rPr lang="en-US" dirty="0" err="1"/>
              <a:t>datapaths</a:t>
            </a:r>
            <a:r>
              <a:rPr lang="en-US" dirty="0"/>
              <a:t> </a:t>
            </a:r>
            <a:r>
              <a:rPr lang="en-US"/>
              <a:t>in CSCE 230/236</a:t>
            </a:r>
            <a:endParaRPr lang="en-US" dirty="0"/>
          </a:p>
          <a:p>
            <a:pPr eaLnBrk="1" hangingPunct="1">
              <a:lnSpc>
                <a:spcPct val="90000"/>
              </a:lnSpc>
            </a:pPr>
            <a:r>
              <a:rPr lang="en-US" dirty="0"/>
              <a:t>Based on clock “tick” event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Described as a finite state machine</a:t>
            </a:r>
          </a:p>
          <a:p>
            <a:pPr eaLnBrk="1" hangingPunct="1">
              <a:lnSpc>
                <a:spcPct val="90000"/>
              </a:lnSpc>
            </a:pPr>
            <a:r>
              <a:rPr lang="en-US" dirty="0"/>
              <a:t>Later on: a </a:t>
            </a:r>
            <a:r>
              <a:rPr lang="en-US" i="1" dirty="0"/>
              <a:t>design methodology </a:t>
            </a:r>
            <a:r>
              <a:rPr lang="en-US" dirty="0"/>
              <a:t>in which the system operation is described by how the data is manipulated and moved among register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766785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156315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system design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0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6500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HDL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VHDL is just a language which is used to describe hardware circuits. 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A piece of hardware is described in VHDL in two separate ways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Entity – Describes the inputs and outpu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dirty="0"/>
              <a:t>Architecture – Describes what transformation the box performs.</a:t>
            </a:r>
          </a:p>
          <a:p>
            <a:pPr eaLnBrk="1" hangingPunct="1">
              <a:lnSpc>
                <a:spcPct val="90000"/>
              </a:lnSpc>
            </a:pPr>
            <a:r>
              <a:rPr lang="en-US" sz="2000" dirty="0"/>
              <a:t>There are two good reasons to realize a design in VHDL, you can simulate and synthesize hardware specifi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15565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System Sim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799" y="1536700"/>
            <a:ext cx="8614611" cy="43243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/>
              <a:t>Simul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hen a design is simulated you have complete control of time and the values of all the signals (wires) in the design. 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Aids in Debugg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00" dirty="0"/>
              <a:t>We will use Xilinx </a:t>
            </a:r>
            <a:r>
              <a:rPr lang="en-US" sz="1600" dirty="0" err="1"/>
              <a:t>Vivado</a:t>
            </a:r>
            <a:r>
              <a:rPr lang="en-US" sz="1600" dirty="0"/>
              <a:t> to perform our VHDL simulations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2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2353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700"/>
            <a:ext cx="8131175" cy="49403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/>
              <a:t>Synthesis</a:t>
            </a:r>
          </a:p>
          <a:p>
            <a:pPr lvl="1"/>
            <a:r>
              <a:rPr lang="en-US" sz="2000" dirty="0"/>
              <a:t>Maps a higher-level description to lower-level components (RT, gate, technology map levels)</a:t>
            </a:r>
          </a:p>
          <a:p>
            <a:pPr lvl="1"/>
            <a:r>
              <a:rPr lang="en-US" sz="2000" dirty="0"/>
              <a:t>Results in structural view 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/>
              <a:t>Physical Design</a:t>
            </a:r>
          </a:p>
          <a:p>
            <a:pPr lvl="1"/>
            <a:r>
              <a:rPr lang="en-US" sz="2000" dirty="0"/>
              <a:t>Generates </a:t>
            </a:r>
            <a:r>
              <a:rPr lang="en-US" sz="2000" dirty="0" err="1"/>
              <a:t>netlist</a:t>
            </a:r>
            <a:r>
              <a:rPr lang="en-US" sz="2000" dirty="0"/>
              <a:t> based on synthesis</a:t>
            </a:r>
          </a:p>
          <a:p>
            <a:pPr lvl="1"/>
            <a:r>
              <a:rPr lang="en-US" sz="2000" dirty="0"/>
              <a:t>Floor Plan – layout based on RT/processor level</a:t>
            </a:r>
          </a:p>
          <a:p>
            <a:pPr lvl="1"/>
            <a:r>
              <a:rPr lang="en-US" sz="2000" dirty="0"/>
              <a:t>Place &amp; Route – gate level</a:t>
            </a:r>
          </a:p>
          <a:p>
            <a:pPr lvl="1"/>
            <a:r>
              <a:rPr lang="en-US" sz="2000" dirty="0"/>
              <a:t>Circuit Extraction – Compute propagation delays (</a:t>
            </a:r>
            <a:r>
              <a:rPr lang="en-US" sz="2000" dirty="0" err="1"/>
              <a:t>Cp</a:t>
            </a:r>
            <a:r>
              <a:rPr lang="en-US" sz="2000" dirty="0"/>
              <a:t>/R)</a:t>
            </a:r>
          </a:p>
          <a:p>
            <a:pPr lvl="1"/>
            <a:r>
              <a:rPr lang="en-US" sz="2000" dirty="0"/>
              <a:t>Power/Clock Networks</a:t>
            </a:r>
          </a:p>
          <a:p>
            <a:pPr lvl="1"/>
            <a:r>
              <a:rPr lang="en-US" sz="2000" dirty="0"/>
              <a:t>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296346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System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 startAt="3"/>
            </a:pPr>
            <a:r>
              <a:rPr lang="en-US" dirty="0"/>
              <a:t>Verification – Checking whether a design meets the functional and timing goals</a:t>
            </a:r>
          </a:p>
          <a:p>
            <a:pPr marL="860425" lvl="1" indent="-457200"/>
            <a:r>
              <a:rPr lang="en-US" dirty="0"/>
              <a:t>Simulation</a:t>
            </a:r>
          </a:p>
          <a:p>
            <a:pPr marL="860425" lvl="1" indent="-457200"/>
            <a:r>
              <a:rPr lang="en-US" dirty="0"/>
              <a:t>Formal verification</a:t>
            </a:r>
          </a:p>
          <a:p>
            <a:pPr marL="860425" lvl="1" indent="-457200"/>
            <a:r>
              <a:rPr lang="en-US" dirty="0"/>
              <a:t>Hardware emulation</a:t>
            </a:r>
          </a:p>
          <a:p>
            <a:pPr marL="457200" indent="-457200">
              <a:buFont typeface="+mj-lt"/>
              <a:buAutoNum type="arabicPeriod" startAt="3"/>
            </a:pPr>
            <a:r>
              <a:rPr lang="en-US" i="1" dirty="0"/>
              <a:t>Testing</a:t>
            </a:r>
            <a:r>
              <a:rPr lang="en-US" dirty="0"/>
              <a:t> – Process of detecting physical defects of a die or package that occurred during manufactur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902072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esign goal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5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647749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Goal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800100" y="1536699"/>
            <a:ext cx="8131175" cy="4716463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/>
              <a:t>Design for Efficiency</a:t>
            </a:r>
          </a:p>
          <a:p>
            <a:pPr lvl="1"/>
            <a:r>
              <a:rPr lang="en-US" dirty="0"/>
              <a:t>Synthesis cannot convert bad designs into good ones</a:t>
            </a:r>
          </a:p>
          <a:p>
            <a:pPr lvl="1"/>
            <a:r>
              <a:rPr lang="en-US" dirty="0"/>
              <a:t>Know what hardware your HDL will create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Large</a:t>
            </a:r>
          </a:p>
          <a:p>
            <a:pPr lvl="1"/>
            <a:r>
              <a:rPr lang="en-US" dirty="0"/>
              <a:t>Design a large module</a:t>
            </a:r>
          </a:p>
          <a:p>
            <a:pPr lvl="1"/>
            <a:r>
              <a:rPr lang="en-US" dirty="0"/>
              <a:t>Design to be incorporated into a larger system</a:t>
            </a:r>
          </a:p>
          <a:p>
            <a:pPr lvl="1"/>
            <a:r>
              <a:rPr lang="en-US" dirty="0"/>
              <a:t>Design to facilitate the overall development proces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Design for Portability</a:t>
            </a:r>
          </a:p>
          <a:p>
            <a:pPr lvl="1"/>
            <a:r>
              <a:rPr lang="en-US" dirty="0"/>
              <a:t>Device independent</a:t>
            </a:r>
          </a:p>
          <a:p>
            <a:pPr lvl="1"/>
            <a:r>
              <a:rPr lang="en-US" dirty="0"/>
              <a:t>Software independent</a:t>
            </a:r>
          </a:p>
          <a:p>
            <a:pPr lvl="1"/>
            <a:r>
              <a:rPr lang="en-US" dirty="0"/>
              <a:t>Design reu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1906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</a:pPr>
            <a:r>
              <a:rPr lang="en-US" dirty="0"/>
              <a:t>Digital Design – 	Majority Circuit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292672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Digital Design – Majority Circui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83EF015-741B-43DE-8A3A-BDAB0992138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8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u="sng" dirty="0"/>
              <a:t>Word Statement:</a:t>
            </a:r>
            <a:r>
              <a:rPr lang="en-US" dirty="0"/>
              <a:t>  Build a circuit (SOP min) with 3-bits of input and 1-bit of output.  The output equals 1 when a majority of the three inputs equal 1.</a:t>
            </a:r>
          </a:p>
        </p:txBody>
      </p:sp>
      <p:sp>
        <p:nvSpPr>
          <p:cNvPr id="3" name="Cloud 2"/>
          <p:cNvSpPr/>
          <p:nvPr/>
        </p:nvSpPr>
        <p:spPr bwMode="auto">
          <a:xfrm>
            <a:off x="425116" y="1652337"/>
            <a:ext cx="1997242" cy="1179095"/>
          </a:xfrm>
          <a:prstGeom prst="cloud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Abstract word or statement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2791326" y="1752598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Truth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</a:rPr>
              <a:t>Table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764505" y="175660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Symbolic</a:t>
            </a:r>
          </a:p>
        </p:txBody>
      </p:sp>
      <p:sp>
        <p:nvSpPr>
          <p:cNvPr id="9" name="Oval 8"/>
          <p:cNvSpPr/>
          <p:nvPr/>
        </p:nvSpPr>
        <p:spPr bwMode="auto">
          <a:xfrm>
            <a:off x="6737685" y="175259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Circuit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 Design Diagram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1" name="Straight Arrow Connector 10"/>
          <p:cNvCxnSpPr>
            <a:stCxn id="3" idx="0"/>
            <a:endCxn id="5" idx="2"/>
          </p:cNvCxnSpPr>
          <p:nvPr/>
        </p:nvCxnSpPr>
        <p:spPr bwMode="auto">
          <a:xfrm flipV="1">
            <a:off x="2420694" y="2241883"/>
            <a:ext cx="370632" cy="2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5" idx="6"/>
          </p:cNvCxnSpPr>
          <p:nvPr/>
        </p:nvCxnSpPr>
        <p:spPr bwMode="auto">
          <a:xfrm flipV="1">
            <a:off x="4395537" y="2241879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/>
          <p:nvPr/>
        </p:nvCxnSpPr>
        <p:spPr bwMode="auto">
          <a:xfrm flipV="1">
            <a:off x="6368717" y="2253901"/>
            <a:ext cx="368968" cy="4"/>
          </a:xfrm>
          <a:prstGeom prst="straightConnector1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6737684" y="3196387"/>
            <a:ext cx="1604211" cy="978569"/>
          </a:xfrm>
          <a:prstGeom prst="ellips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>VHDL</a:t>
            </a:r>
          </a:p>
        </p:txBody>
      </p:sp>
      <p:cxnSp>
        <p:nvCxnSpPr>
          <p:cNvPr id="23" name="Curved Connector 22"/>
          <p:cNvCxnSpPr>
            <a:stCxn id="9" idx="6"/>
          </p:cNvCxnSpPr>
          <p:nvPr/>
        </p:nvCxnSpPr>
        <p:spPr bwMode="auto">
          <a:xfrm flipH="1">
            <a:off x="7539789" y="2241882"/>
            <a:ext cx="802107" cy="954505"/>
          </a:xfrm>
          <a:prstGeom prst="curvedConnector4">
            <a:avLst>
              <a:gd name="adj1" fmla="val -24500"/>
              <a:gd name="adj2" fmla="val 75630"/>
            </a:avLst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549035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8" grpId="0" animBg="1"/>
      <p:bldP spid="9" grpId="0" animBg="1"/>
      <p:bldP spid="2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You can use all the standard logic gates including:</a:t>
            </a:r>
          </a:p>
          <a:p>
            <a:pPr lvl="1"/>
            <a:r>
              <a:rPr lang="en-US" b="0" dirty="0"/>
              <a:t>AND</a:t>
            </a:r>
          </a:p>
          <a:p>
            <a:pPr lvl="1"/>
            <a:r>
              <a:rPr lang="en-US" b="0" dirty="0"/>
              <a:t>OR</a:t>
            </a:r>
          </a:p>
          <a:p>
            <a:pPr lvl="1"/>
            <a:r>
              <a:rPr lang="en-US" b="0" dirty="0"/>
              <a:t>XOR</a:t>
            </a:r>
          </a:p>
          <a:p>
            <a:pPr lvl="1"/>
            <a:r>
              <a:rPr lang="en-US" b="0" dirty="0"/>
              <a:t>NAND</a:t>
            </a:r>
          </a:p>
          <a:p>
            <a:pPr lvl="1"/>
            <a:r>
              <a:rPr lang="en-US" b="0" dirty="0"/>
              <a:t>NOR</a:t>
            </a:r>
          </a:p>
          <a:p>
            <a:pPr lvl="1"/>
            <a:r>
              <a:rPr lang="en-US" b="0" dirty="0"/>
              <a:t>XNOR</a:t>
            </a:r>
          </a:p>
          <a:p>
            <a:pPr lvl="1"/>
            <a:r>
              <a:rPr lang="en-US" b="0" dirty="0"/>
              <a:t>NO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9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75100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2600" dirty="0"/>
              <a:t>Advantag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Reproducibility of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Flexibility and functionality: easier to store, transmit and manipulate inform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dirty="0"/>
              <a:t>Economy: cheaper device and easier to design</a:t>
            </a:r>
          </a:p>
          <a:p>
            <a:pPr eaLnBrk="1" hangingPunct="1"/>
            <a:r>
              <a:rPr lang="en-US" dirty="0"/>
              <a:t>Digital circuitry replaces many analog systems:</a:t>
            </a:r>
          </a:p>
          <a:p>
            <a:pPr lvl="1" eaLnBrk="1" hangingPunct="1"/>
            <a:r>
              <a:rPr lang="en-US" sz="2000" i="1" dirty="0"/>
              <a:t>Audio recording:</a:t>
            </a:r>
            <a:r>
              <a:rPr lang="en-US" sz="2000" dirty="0"/>
              <a:t> from tape to music CD to MP3 (MPEG Layer 3) player</a:t>
            </a:r>
          </a:p>
          <a:p>
            <a:pPr lvl="1" eaLnBrk="1" hangingPunct="1"/>
            <a:r>
              <a:rPr lang="en-US" sz="2000" i="1" dirty="0"/>
              <a:t>Image processing:</a:t>
            </a:r>
            <a:r>
              <a:rPr lang="en-US" sz="2000" dirty="0"/>
              <a:t> from silver-halide film to digital camera </a:t>
            </a:r>
          </a:p>
          <a:p>
            <a:pPr lvl="1" eaLnBrk="1" hangingPunct="1"/>
            <a:r>
              <a:rPr lang="en-US" sz="2000" dirty="0"/>
              <a:t>Telephone switching networks</a:t>
            </a:r>
          </a:p>
          <a:p>
            <a:pPr lvl="1" eaLnBrk="1" hangingPunct="1"/>
            <a:r>
              <a:rPr lang="en-US" sz="2000" dirty="0"/>
              <a:t>Control of mechanical system: e.g., “fly-by-wire”</a:t>
            </a:r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9136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ortant No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The "data type" </a:t>
            </a:r>
            <a:r>
              <a:rPr lang="en-US" b="0" dirty="0" err="1"/>
              <a:t>std_logic</a:t>
            </a:r>
            <a:r>
              <a:rPr lang="en-US" b="0" dirty="0"/>
              <a:t> can represent much more than just a logic 0 or 1.</a:t>
            </a:r>
          </a:p>
          <a:p>
            <a:pPr lvl="1"/>
            <a:r>
              <a:rPr lang="en-US" b="0" dirty="0"/>
              <a:t>'U', -- Uninitialized</a:t>
            </a:r>
          </a:p>
          <a:p>
            <a:pPr lvl="1"/>
            <a:r>
              <a:rPr lang="en-US" b="0" dirty="0"/>
              <a:t>'X', -- Forcing Unknown</a:t>
            </a:r>
          </a:p>
          <a:p>
            <a:pPr lvl="1"/>
            <a:r>
              <a:rPr lang="en-US" b="0" dirty="0"/>
              <a:t>'0', -- Forcing 0</a:t>
            </a:r>
          </a:p>
          <a:p>
            <a:pPr lvl="1"/>
            <a:r>
              <a:rPr lang="en-US" b="0" dirty="0"/>
              <a:t>'1', -- Forcing 1</a:t>
            </a:r>
          </a:p>
          <a:p>
            <a:pPr lvl="1"/>
            <a:r>
              <a:rPr lang="en-US" b="0" dirty="0"/>
              <a:t>'Z', -- High Impedance</a:t>
            </a:r>
          </a:p>
          <a:p>
            <a:pPr lvl="1"/>
            <a:r>
              <a:rPr lang="en-US" b="0" dirty="0"/>
              <a:t>'W', -- Weak Unknown</a:t>
            </a:r>
          </a:p>
          <a:p>
            <a:pPr lvl="1"/>
            <a:r>
              <a:rPr lang="en-US" b="0" dirty="0"/>
              <a:t>'L', -- Weak 0</a:t>
            </a:r>
          </a:p>
          <a:p>
            <a:pPr lvl="1"/>
            <a:r>
              <a:rPr lang="en-US" b="0" dirty="0"/>
              <a:t>'H', -- Weak 1</a:t>
            </a:r>
          </a:p>
          <a:p>
            <a:pPr lvl="1"/>
            <a:r>
              <a:rPr lang="en-US" b="0" dirty="0"/>
              <a:t>'-' -- Don't car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1"/>
          </p:nvPr>
        </p:nvSpPr>
        <p:spPr/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>
              <a:solidFill>
                <a:srgbClr val="00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D957A480-45FD-4E4A-ABAC-1E7EB071E91C}" type="datetime3">
              <a:rPr lang="en-US" sz="1800" smtClean="0">
                <a:solidFill>
                  <a:srgbClr val="000000"/>
                </a:solidFill>
              </a:rPr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13 January 2025</a:t>
            </a:fld>
            <a:endParaRPr lang="en-US" sz="180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96038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sson Outlin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Why digital systems?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Instructor/Course Introdu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Methods of implementing digital system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Custom digital device technologie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Abstractio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System Design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esign Goals</a:t>
            </a:r>
          </a:p>
          <a:p>
            <a:pPr marL="514350" indent="-514350" eaLnBrk="1" hangingPunct="1">
              <a:lnSpc>
                <a:spcPct val="80000"/>
              </a:lnSpc>
              <a:buFont typeface="+mj-lt"/>
              <a:buAutoNum type="arabicPeriod"/>
            </a:pPr>
            <a:r>
              <a:rPr lang="en-US" sz="2800" dirty="0"/>
              <a:t>Digital Design – Majority Circuit</a:t>
            </a:r>
          </a:p>
          <a:p>
            <a:pPr eaLnBrk="1" hangingPunct="1">
              <a:lnSpc>
                <a:spcPct val="80000"/>
              </a:lnSpc>
            </a:pPr>
            <a:endParaRPr lang="en-US" sz="2000" dirty="0"/>
          </a:p>
          <a:p>
            <a:pPr eaLnBrk="1" hangingPunct="1">
              <a:lnSpc>
                <a:spcPct val="80000"/>
              </a:lnSpc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362347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1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641359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igital System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 dirty="0">
              <a:solidFill>
                <a:srgbClr val="000000"/>
              </a:solidFill>
            </a:endParaRPr>
          </a:p>
        </p:txBody>
      </p:sp>
      <p:graphicFrame>
        <p:nvGraphicFramePr>
          <p:cNvPr id="11" name="Content Placeholder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12662462"/>
              </p:ext>
            </p:extLst>
          </p:nvPr>
        </p:nvGraphicFramePr>
        <p:xfrm>
          <a:off x="304800" y="2211388"/>
          <a:ext cx="8389938" cy="274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00902" imgH="2026055" progId="Visio.Drawing.11">
                  <p:embed/>
                </p:oleObj>
              </mc:Choice>
              <mc:Fallback>
                <p:oleObj name="Visio" r:id="rId2" imgW="6200902" imgH="2026055" progId="Visio.Drawing.11">
                  <p:embed/>
                  <p:pic>
                    <p:nvPicPr>
                      <p:cNvPr id="11" name="Content Placeholder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211388"/>
                        <a:ext cx="8389938" cy="2740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2522945" y="5269468"/>
            <a:ext cx="409811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0000"/>
                </a:solidFill>
                <a:latin typeface="Arial"/>
              </a:rPr>
              <a:t>Fly-By-Wire Digital System</a:t>
            </a:r>
          </a:p>
        </p:txBody>
      </p:sp>
      <p:cxnSp>
        <p:nvCxnSpPr>
          <p:cNvPr id="23" name="Straight Connector 22"/>
          <p:cNvCxnSpPr/>
          <p:nvPr/>
        </p:nvCxnSpPr>
        <p:spPr bwMode="auto">
          <a:xfrm>
            <a:off x="914400" y="5181600"/>
            <a:ext cx="7315200" cy="0"/>
          </a:xfrm>
          <a:prstGeom prst="line">
            <a:avLst/>
          </a:prstGeom>
          <a:solidFill>
            <a:srgbClr val="0C2D83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8681273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or/Course Intro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115520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pPr eaLnBrk="1" hangingPunct="1"/>
            <a:r>
              <a:rPr lang="en-US" dirty="0">
                <a:solidFill>
                  <a:schemeClr val="tx1"/>
                </a:solidFill>
              </a:rPr>
              <a:t>About me…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457200" y="1478280"/>
            <a:ext cx="8001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57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8975" indent="-2825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200" b="1">
                <a:solidFill>
                  <a:schemeClr val="tx1"/>
                </a:solidFill>
                <a:latin typeface="+mn-lt"/>
              </a:defRPr>
            </a:lvl2pPr>
            <a:lvl3pPr marL="102711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defRPr sz="24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000" dirty="0"/>
              <a:t>Education - Computer Engineering </a:t>
            </a:r>
          </a:p>
          <a:p>
            <a:pPr lvl="1"/>
            <a:r>
              <a:rPr lang="en-US" sz="1800" dirty="0" err="1"/>
              <a:t>BSCpE</a:t>
            </a:r>
            <a:r>
              <a:rPr lang="en-US" sz="1800" dirty="0"/>
              <a:t>, University of Nebraska Lincoln – Omaha Campus</a:t>
            </a:r>
          </a:p>
          <a:p>
            <a:pPr lvl="1"/>
            <a:r>
              <a:rPr lang="en-US" sz="1800" dirty="0" err="1"/>
              <a:t>MSCpE</a:t>
            </a:r>
            <a:r>
              <a:rPr lang="en-US" sz="1800" dirty="0"/>
              <a:t>, Air Force Institute of Technology (AFIT)</a:t>
            </a:r>
          </a:p>
          <a:p>
            <a:r>
              <a:rPr lang="en-US" sz="2000" dirty="0"/>
              <a:t>Teaching Experience</a:t>
            </a:r>
          </a:p>
          <a:p>
            <a:pPr lvl="1"/>
            <a:r>
              <a:rPr lang="en-US" sz="2000" dirty="0"/>
              <a:t>Assistant Professor </a:t>
            </a:r>
            <a:r>
              <a:rPr lang="en-US" sz="2000"/>
              <a:t>of Practice </a:t>
            </a:r>
            <a:r>
              <a:rPr lang="en-US" sz="2000" dirty="0"/>
              <a:t>– University of Nebraska – Lincoln, Department of Computer Science and Engineering</a:t>
            </a:r>
          </a:p>
          <a:p>
            <a:pPr lvl="1"/>
            <a:r>
              <a:rPr lang="en-US" sz="2000" dirty="0"/>
              <a:t>Assistant Professor – Air Force ROTC at UNL, Department of Aerospace Studies</a:t>
            </a:r>
          </a:p>
          <a:p>
            <a:pPr lvl="1"/>
            <a:r>
              <a:rPr lang="en-US" sz="2000" dirty="0"/>
              <a:t>Assistant Professor – Air Force Academy, Department of Electrical and Computer Engineering</a:t>
            </a:r>
          </a:p>
          <a:p>
            <a:r>
              <a:rPr lang="en-US" sz="2000" dirty="0"/>
              <a:t>Research Experience</a:t>
            </a:r>
          </a:p>
          <a:p>
            <a:pPr lvl="1"/>
            <a:r>
              <a:rPr lang="en-US" sz="2000" dirty="0"/>
              <a:t>Computer engineering education, VLSI systems, computer architecture, embedded systems, simulation design, and advanced digital design.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910388" y="6253163"/>
            <a:ext cx="2133600" cy="476250"/>
          </a:xfrm>
        </p:spPr>
        <p:txBody>
          <a:bodyPr/>
          <a:lstStyle/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297746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bbies/Inte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nding time w/ my Family</a:t>
            </a:r>
          </a:p>
          <a:p>
            <a:r>
              <a:rPr lang="en-US" dirty="0"/>
              <a:t>computers/robotics</a:t>
            </a:r>
          </a:p>
          <a:p>
            <a:r>
              <a:rPr lang="en-US" dirty="0"/>
              <a:t>watching movies</a:t>
            </a:r>
          </a:p>
          <a:p>
            <a:r>
              <a:rPr lang="en-US" dirty="0"/>
              <a:t>woodworking</a:t>
            </a:r>
          </a:p>
          <a:p>
            <a:r>
              <a:rPr lang="en-US" dirty="0"/>
              <a:t>getting outside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769100" y="4141396"/>
            <a:ext cx="2540000" cy="1905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067489" y="1842773"/>
            <a:ext cx="2132091" cy="159906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46" t="14445" r="36666" b="28682"/>
          <a:stretch/>
        </p:blipFill>
        <p:spPr>
          <a:xfrm rot="5400000">
            <a:off x="6947389" y="1664142"/>
            <a:ext cx="2183422" cy="1905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4136" y="3963596"/>
            <a:ext cx="3200400" cy="24003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710568" y="4150202"/>
            <a:ext cx="25400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81664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44" b="1944"/>
          <a:stretch/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1911350" y="76200"/>
            <a:ext cx="67818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5pPr>
            <a:lvl6pPr marL="4572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6pPr>
            <a:lvl7pPr marL="9144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7pPr>
            <a:lvl8pPr marL="13716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8pPr>
            <a:lvl9pPr marL="1828800"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pitchFamily="34" charset="0"/>
              </a:defRPr>
            </a:lvl9pPr>
          </a:lstStyle>
          <a:p>
            <a:r>
              <a:rPr lang="en-US" kern="0" dirty="0">
                <a:solidFill>
                  <a:schemeClr val="bg1"/>
                </a:solidFill>
              </a:rPr>
              <a:t>Why I do what I do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72E1F1B-34B1-4E78-963B-C29B5A8CEB34}"/>
              </a:ext>
            </a:extLst>
          </p:cNvPr>
          <p:cNvSpPr txBox="1">
            <a:spLocks noChangeArrowheads="1"/>
          </p:cNvSpPr>
          <p:nvPr/>
        </p:nvSpPr>
        <p:spPr>
          <a:xfrm>
            <a:off x="1981200" y="6523428"/>
            <a:ext cx="5181600" cy="334572"/>
          </a:xfrm>
          <a:prstGeom prst="rect">
            <a:avLst/>
          </a:prstGeom>
        </p:spPr>
        <p:txBody>
          <a:bodyPr/>
          <a:lstStyle/>
          <a:p>
            <a:pPr marL="285750" indent="-285750" algn="ctr">
              <a:lnSpc>
                <a:spcPct val="80000"/>
              </a:lnSpc>
              <a:spcBef>
                <a:spcPct val="20000"/>
              </a:spcBef>
              <a:defRPr/>
            </a:pPr>
            <a:r>
              <a:rPr lang="en-US" sz="2000" b="1" kern="0" dirty="0">
                <a:solidFill>
                  <a:schemeClr val="bg1"/>
                </a:solidFill>
                <a:latin typeface="Arial"/>
              </a:rPr>
              <a:t>Britney, Dillon, and Brendan</a:t>
            </a:r>
            <a:endParaRPr lang="en-US" sz="2400" b="1" kern="0" dirty="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44026297"/>
      </p:ext>
    </p:extLst>
  </p:cSld>
  <p:clrMapOvr>
    <a:masterClrMapping/>
  </p:clrMapOvr>
</p:sld>
</file>

<file path=ppt/theme/theme1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102</TotalTime>
  <Words>1637</Words>
  <Application>Microsoft Office PowerPoint</Application>
  <PresentationFormat>On-screen Show (4:3)</PresentationFormat>
  <Paragraphs>341</Paragraphs>
  <Slides>41</Slides>
  <Notes>6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Arial</vt:lpstr>
      <vt:lpstr>Cambria Math</vt:lpstr>
      <vt:lpstr>Century Schoolbook</vt:lpstr>
      <vt:lpstr>Helvetica Neue</vt:lpstr>
      <vt:lpstr>Times New Roman</vt:lpstr>
      <vt:lpstr>Trebuchet MS</vt:lpstr>
      <vt:lpstr>Wingdings</vt:lpstr>
      <vt:lpstr>1_Blank Presentation</vt:lpstr>
      <vt:lpstr>4_USAFA Standard</vt:lpstr>
      <vt:lpstr>Visio</vt:lpstr>
      <vt:lpstr>CSCE 436 – Advanced Embedded Systems Lecture 1 – Intro to Digital System Design</vt:lpstr>
      <vt:lpstr>Lesson Outline</vt:lpstr>
      <vt:lpstr>Why Digital Systems?</vt:lpstr>
      <vt:lpstr>Why Digital Systems?</vt:lpstr>
      <vt:lpstr>Why Digital Systems?</vt:lpstr>
      <vt:lpstr>Instructor/Course Intro</vt:lpstr>
      <vt:lpstr>PowerPoint Presentation</vt:lpstr>
      <vt:lpstr>Hobbies/Interests</vt:lpstr>
      <vt:lpstr>PowerPoint Presentation</vt:lpstr>
      <vt:lpstr>Information Sheet</vt:lpstr>
      <vt:lpstr>Why I do what I do</vt:lpstr>
      <vt:lpstr>Rules</vt:lpstr>
      <vt:lpstr>Course Materials</vt:lpstr>
      <vt:lpstr>Methods of implementing digital systems</vt:lpstr>
      <vt:lpstr>Digital Implementation Methods</vt:lpstr>
      <vt:lpstr>Digital Implementation Methods</vt:lpstr>
      <vt:lpstr>Custom digital device technologies</vt:lpstr>
      <vt:lpstr>Custom Digital Device Technologies</vt:lpstr>
      <vt:lpstr>Full-custom ASIC</vt:lpstr>
      <vt:lpstr>Standard-Cell ASIC</vt:lpstr>
      <vt:lpstr>Gate array ASIC</vt:lpstr>
      <vt:lpstr>Complex Field Programmable Device</vt:lpstr>
      <vt:lpstr>Simple Field Programmable Device</vt:lpstr>
      <vt:lpstr>SSI/MSI components</vt:lpstr>
      <vt:lpstr>Types of Cost</vt:lpstr>
      <vt:lpstr>Technology Summary</vt:lpstr>
      <vt:lpstr>Abstraction</vt:lpstr>
      <vt:lpstr>Digital System Views</vt:lpstr>
      <vt:lpstr>Register-Transfer Abstraction</vt:lpstr>
      <vt:lpstr>Digital system design</vt:lpstr>
      <vt:lpstr>VHDL Design</vt:lpstr>
      <vt:lpstr>Digital System Simulation</vt:lpstr>
      <vt:lpstr>Digital System Implementation</vt:lpstr>
      <vt:lpstr>Digital System Implementation</vt:lpstr>
      <vt:lpstr>Design goals</vt:lpstr>
      <vt:lpstr>Design Goals</vt:lpstr>
      <vt:lpstr>Digital Design –  Majority Circuit</vt:lpstr>
      <vt:lpstr>Digital Design – Majority Circuit</vt:lpstr>
      <vt:lpstr>Important Notes</vt:lpstr>
      <vt:lpstr>Important Notes</vt:lpstr>
      <vt:lpstr>Lesson Outline</vt:lpstr>
    </vt:vector>
  </TitlesOfParts>
  <Company>usaf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Falkinburg, Jeffrey L Capt USAF USAFA USAFA/DFEC</dc:creator>
  <cp:lastModifiedBy>Jeffrey Falkinburg</cp:lastModifiedBy>
  <cp:revision>261</cp:revision>
  <cp:lastPrinted>2017-01-06T19:49:13Z</cp:lastPrinted>
  <dcterms:created xsi:type="dcterms:W3CDTF">2001-06-27T14:08:57Z</dcterms:created>
  <dcterms:modified xsi:type="dcterms:W3CDTF">2025-01-13T20:44:53Z</dcterms:modified>
</cp:coreProperties>
</file>